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67FE452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Elektrotehnički fakultet Sarajevo</w:t>
      </w:r>
    </w:p>
    <w:p w14:paraId="3DA0AFEA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Odsjek: Računarstvo i informatika</w:t>
      </w:r>
    </w:p>
    <w:p w14:paraId="7C5EE778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Predmet: Napredne web tehnologije</w:t>
      </w:r>
    </w:p>
    <w:p w14:paraId="39BC7FCF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69DBF62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F3C3439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  <w:bookmarkStart w:id="0" w:name="_GoBack"/>
      <w:bookmarkEnd w:id="0"/>
    </w:p>
    <w:p w14:paraId="373E3F57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1D9E2EAC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4CDF7308" w14:textId="77777777" w:rsidR="00BC520A" w:rsidRDefault="00BC520A">
      <w:pPr>
        <w:rPr>
          <w:rStyle w:val="textexposedshow"/>
          <w:rFonts w:ascii="Times New Roman" w:hAnsi="Times New Roman" w:cs="Times New Roman"/>
        </w:rPr>
      </w:pPr>
    </w:p>
    <w:p w14:paraId="56BF9584" w14:textId="77777777" w:rsidR="002F44BD" w:rsidRDefault="002F44BD">
      <w:pPr>
        <w:rPr>
          <w:rStyle w:val="textexposedshow"/>
          <w:rFonts w:ascii="Times New Roman" w:hAnsi="Times New Roman" w:cs="Times New Roman"/>
        </w:rPr>
      </w:pPr>
    </w:p>
    <w:p w14:paraId="7A075F4B" w14:textId="77777777" w:rsidR="002F44BD" w:rsidRPr="00743580" w:rsidRDefault="002F44BD">
      <w:pPr>
        <w:rPr>
          <w:rStyle w:val="textexposedshow"/>
          <w:rFonts w:ascii="Times New Roman" w:hAnsi="Times New Roman" w:cs="Times New Roman"/>
        </w:rPr>
      </w:pPr>
    </w:p>
    <w:p w14:paraId="13EDE82B" w14:textId="77777777" w:rsidR="00BC520A" w:rsidRPr="00743580" w:rsidRDefault="1A563921" w:rsidP="00BC520A">
      <w:pPr>
        <w:jc w:val="center"/>
        <w:rPr>
          <w:rStyle w:val="textexposedshow"/>
          <w:rFonts w:ascii="Times New Roman" w:hAnsi="Times New Roman" w:cs="Times New Roman"/>
          <w:sz w:val="28"/>
        </w:rPr>
      </w:pPr>
      <w:r w:rsidRPr="1A563921">
        <w:rPr>
          <w:rStyle w:val="textexposedshow"/>
          <w:rFonts w:ascii="Times New Roman" w:eastAsia="Times New Roman" w:hAnsi="Times New Roman" w:cs="Times New Roman"/>
          <w:sz w:val="32"/>
          <w:szCs w:val="32"/>
        </w:rPr>
        <w:t>Tim: Krimi rad</w:t>
      </w:r>
    </w:p>
    <w:p w14:paraId="676924B7" w14:textId="77777777" w:rsidR="00183C4D" w:rsidRPr="00743580" w:rsidRDefault="1A563921" w:rsidP="00BC520A">
      <w:pPr>
        <w:jc w:val="center"/>
        <w:rPr>
          <w:rStyle w:val="textexposedshow"/>
          <w:rFonts w:ascii="Times New Roman" w:hAnsi="Times New Roman" w:cs="Times New Roman"/>
          <w:sz w:val="28"/>
        </w:rPr>
      </w:pPr>
      <w:r w:rsidRPr="1A563921">
        <w:rPr>
          <w:rStyle w:val="textexposedshow"/>
          <w:rFonts w:ascii="Times New Roman" w:eastAsia="Times New Roman" w:hAnsi="Times New Roman" w:cs="Times New Roman"/>
          <w:sz w:val="28"/>
          <w:szCs w:val="28"/>
        </w:rPr>
        <w:t xml:space="preserve">Tema: Sistem za prijavu, pregled i analizu krivičnih dijela </w:t>
      </w:r>
    </w:p>
    <w:p w14:paraId="30ED7418" w14:textId="77777777" w:rsidR="00A66D2B" w:rsidRPr="00743580" w:rsidRDefault="00A66D2B">
      <w:pPr>
        <w:rPr>
          <w:rStyle w:val="textexposedshow"/>
          <w:rFonts w:ascii="Times New Roman" w:hAnsi="Times New Roman" w:cs="Times New Roman"/>
        </w:rPr>
      </w:pPr>
    </w:p>
    <w:p w14:paraId="5114E56F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C4C1589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DB02E33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0066BE3D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2EAEF31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112D14CD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0122F302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5FB45AB9" w14:textId="77777777" w:rsidR="00BC520A" w:rsidRDefault="00BC520A">
      <w:pPr>
        <w:rPr>
          <w:rStyle w:val="textexposedshow"/>
          <w:rFonts w:ascii="Times New Roman" w:hAnsi="Times New Roman" w:cs="Times New Roman"/>
        </w:rPr>
      </w:pPr>
    </w:p>
    <w:p w14:paraId="2C27AF91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4BA2DB5B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4A12309C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050FB65A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383C620E" w14:textId="77777777" w:rsidR="00743580" w:rsidRPr="00743580" w:rsidRDefault="00743580">
      <w:pPr>
        <w:rPr>
          <w:rStyle w:val="textexposedshow"/>
          <w:rFonts w:ascii="Times New Roman" w:hAnsi="Times New Roman" w:cs="Times New Roman"/>
        </w:rPr>
      </w:pPr>
    </w:p>
    <w:p w14:paraId="640AD9A7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 xml:space="preserve">Tim: </w:t>
      </w:r>
    </w:p>
    <w:p w14:paraId="133256CB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Agović Nermina</w:t>
      </w:r>
    </w:p>
    <w:p w14:paraId="6002E3A5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Botulja Sumeja</w:t>
      </w:r>
    </w:p>
    <w:p w14:paraId="6B590D7D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Granulo Aida</w:t>
      </w:r>
    </w:p>
    <w:p w14:paraId="6BE88B08" w14:textId="77777777" w:rsidR="00BC520A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Džafić Faris</w:t>
      </w:r>
    </w:p>
    <w:p w14:paraId="6ADF3BEB" w14:textId="77777777" w:rsidR="00BC520A" w:rsidRPr="00743580" w:rsidRDefault="1A563921" w:rsidP="1A563921">
      <w:pPr>
        <w:pStyle w:val="NormalWeb"/>
        <w:numPr>
          <w:ilvl w:val="0"/>
          <w:numId w:val="13"/>
        </w:numPr>
        <w:rPr>
          <w:rStyle w:val="textexposedshow"/>
          <w:sz w:val="32"/>
          <w:szCs w:val="32"/>
        </w:rPr>
      </w:pPr>
      <w:r w:rsidRPr="1A563921">
        <w:rPr>
          <w:rStyle w:val="textexposedshow"/>
          <w:sz w:val="32"/>
          <w:szCs w:val="32"/>
        </w:rPr>
        <w:lastRenderedPageBreak/>
        <w:t>Inicijalna procjena projekta</w:t>
      </w:r>
    </w:p>
    <w:p w14:paraId="64D67971" w14:textId="1BCDAB54" w:rsidR="00D8763D" w:rsidRPr="00743580" w:rsidRDefault="1A563921" w:rsidP="00131040">
      <w:pPr>
        <w:pStyle w:val="NormalWeb"/>
        <w:ind w:firstLine="360"/>
        <w:jc w:val="both"/>
      </w:pPr>
      <w:r w:rsidRPr="1A563921">
        <w:rPr>
          <w:rStyle w:val="textexposedshow"/>
        </w:rPr>
        <w:t xml:space="preserve">Namjena sistema za prijavu, pregled i analizu krivičnih djela jeste  da građanima omogući prijavu kriminalnih radnji koje primijete u svojoj okolini. Sa druge strane, namijenjen je i organima nadležnim za rješavanje pomenutih problema. Nadležnim organima je omogućen pregled svih prijava, ali i da na osnovu njih kreiraju predefinisane analize prijava. </w:t>
      </w:r>
    </w:p>
    <w:p w14:paraId="2EE9B96E" w14:textId="795360CE" w:rsidR="00D8763D" w:rsidRPr="00743580" w:rsidRDefault="1A563921" w:rsidP="00131040">
      <w:pPr>
        <w:pStyle w:val="NormalWeb"/>
        <w:ind w:firstLine="360"/>
        <w:jc w:val="both"/>
        <w:rPr>
          <w:rStyle w:val="textexposedshow"/>
        </w:rPr>
      </w:pPr>
      <w:r w:rsidRPr="1A563921">
        <w:rPr>
          <w:rStyle w:val="textexposedshow"/>
        </w:rPr>
        <w:t>Za potrebe ovog sistema,  postoji javna sekcija na portalu preko koje je moguće izvršiti prijavu, te administratorski dio preko kojeg se mogu vršiti pregled i analiza prijava.</w:t>
      </w:r>
    </w:p>
    <w:p w14:paraId="5313A8ED" w14:textId="77777777" w:rsidR="00FE70D1" w:rsidRPr="00743580" w:rsidRDefault="00FE70D1" w:rsidP="00D8763D">
      <w:pPr>
        <w:pStyle w:val="NormalWeb"/>
        <w:jc w:val="both"/>
        <w:rPr>
          <w:rStyle w:val="textexposedshow"/>
        </w:rPr>
      </w:pPr>
      <w:r w:rsidRPr="00743580">
        <w:object w:dxaOrig="13486" w:dyaOrig="8100" w14:anchorId="6F6AA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228.55pt" o:ole="">
            <v:imagedata r:id="rId9" o:title=""/>
          </v:shape>
          <o:OLEObject Type="Embed" ProgID="Visio.Drawing.15" ShapeID="_x0000_i1025" DrawAspect="Content" ObjectID="_1518716269" r:id="rId10"/>
        </w:object>
      </w:r>
    </w:p>
    <w:p w14:paraId="708199F1" w14:textId="4E708257" w:rsidR="6A274A59" w:rsidRDefault="1A563921" w:rsidP="6A274A59">
      <w:pPr>
        <w:pStyle w:val="NormalWeb"/>
      </w:pPr>
      <w:r w:rsidRPr="1A563921">
        <w:t>Tehnologija koja će se koristiti pri izradi projekta data je u nastavku:</w:t>
      </w:r>
    </w:p>
    <w:p w14:paraId="13CA7890" w14:textId="7E3FA26E" w:rsidR="6A274A59" w:rsidRDefault="6A274A59" w:rsidP="6A274A59">
      <w:pPr>
        <w:pStyle w:val="NormalWeb"/>
      </w:pPr>
    </w:p>
    <w:p w14:paraId="5E2C2202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aza podataka: SQL Server</w:t>
      </w:r>
    </w:p>
    <w:p w14:paraId="490690B7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REST: Web Api</w:t>
      </w:r>
    </w:p>
    <w:p w14:paraId="26FF4A08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Frontend: Angular, Bootstrap</w:t>
      </w:r>
    </w:p>
    <w:p w14:paraId="5203AA26" w14:textId="2484E411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ackend: ASP.NET MVC 5</w:t>
      </w:r>
    </w:p>
    <w:p w14:paraId="68443AB8" w14:textId="45217C3F" w:rsidR="6A274A59" w:rsidRDefault="6A274A59" w:rsidP="6A274A59">
      <w:pPr>
        <w:pStyle w:val="NormalWeb"/>
        <w:jc w:val="both"/>
      </w:pPr>
    </w:p>
    <w:p w14:paraId="3E08A037" w14:textId="751AF914" w:rsidR="6A274A59" w:rsidRDefault="6A274A59" w:rsidP="6A274A59">
      <w:pPr>
        <w:pStyle w:val="NormalWeb"/>
        <w:jc w:val="both"/>
      </w:pPr>
    </w:p>
    <w:p w14:paraId="14916BF3" w14:textId="3ADD41C1" w:rsidR="6A274A59" w:rsidRDefault="6A274A59" w:rsidP="6A274A59">
      <w:pPr>
        <w:pStyle w:val="NormalWeb"/>
        <w:jc w:val="both"/>
      </w:pPr>
    </w:p>
    <w:p w14:paraId="471CE15B" w14:textId="73FF0107" w:rsidR="6A274A59" w:rsidRDefault="6A274A59" w:rsidP="6A274A59">
      <w:pPr>
        <w:pStyle w:val="NormalWeb"/>
        <w:jc w:val="both"/>
      </w:pPr>
    </w:p>
    <w:p w14:paraId="736753F7" w14:textId="365051A0" w:rsidR="6A274A59" w:rsidRDefault="6A274A59" w:rsidP="6A274A59">
      <w:pPr>
        <w:pStyle w:val="NormalWeb"/>
        <w:jc w:val="both"/>
      </w:pPr>
    </w:p>
    <w:p w14:paraId="66C955F6" w14:textId="77777777" w:rsidR="00AC34AE" w:rsidRDefault="00AC34AE" w:rsidP="6A274A59">
      <w:pPr>
        <w:pStyle w:val="NormalWeb"/>
        <w:jc w:val="both"/>
      </w:pPr>
    </w:p>
    <w:p w14:paraId="5C87EC27" w14:textId="2AEB8854" w:rsidR="6A274A59" w:rsidRDefault="1A563921">
      <w:r w:rsidRPr="1A563921">
        <w:rPr>
          <w:rFonts w:ascii="Times New Roman" w:eastAsia="Times New Roman" w:hAnsi="Times New Roman" w:cs="Times New Roman"/>
          <w:sz w:val="32"/>
          <w:szCs w:val="32"/>
        </w:rPr>
        <w:lastRenderedPageBreak/>
        <w:t>Moduli</w:t>
      </w:r>
    </w:p>
    <w:p w14:paraId="752CE8B1" w14:textId="0246A06C" w:rsidR="6A274A59" w:rsidRDefault="6A274A59" w:rsidP="6A274A59">
      <w:pPr>
        <w:pStyle w:val="NormalWeb"/>
        <w:jc w:val="both"/>
      </w:pPr>
    </w:p>
    <w:p w14:paraId="537E397C" w14:textId="21A78C32" w:rsidR="6A274A59" w:rsidRDefault="1A563921" w:rsidP="6A274A59">
      <w:pPr>
        <w:pStyle w:val="NormalWeb"/>
        <w:jc w:val="both"/>
      </w:pPr>
      <w:r w:rsidRPr="1A563921">
        <w:t>Aplikacija će biti realizirana putem 3 glavna modula i to:</w:t>
      </w:r>
    </w:p>
    <w:p w14:paraId="13F4E1CB" w14:textId="1B1A230B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građane</w:t>
      </w:r>
    </w:p>
    <w:p w14:paraId="59217C65" w14:textId="087E91FE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nadležne organe</w:t>
      </w:r>
    </w:p>
    <w:p w14:paraId="45ED8B51" w14:textId="32E612CB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administratora</w:t>
      </w:r>
    </w:p>
    <w:p w14:paraId="7454C457" w14:textId="0983F06F" w:rsidR="6A274A59" w:rsidRDefault="6A274A59" w:rsidP="6A274A59">
      <w:pPr>
        <w:pStyle w:val="NormalWeb"/>
        <w:jc w:val="both"/>
      </w:pPr>
    </w:p>
    <w:p w14:paraId="7B413306" w14:textId="133ABAAA" w:rsidR="007C4EFD" w:rsidRPr="00743580" w:rsidRDefault="1A563921" w:rsidP="00D8763D">
      <w:pPr>
        <w:pStyle w:val="NormalWeb"/>
        <w:jc w:val="both"/>
        <w:rPr>
          <w:rStyle w:val="textexposedshow"/>
        </w:rPr>
      </w:pPr>
      <w:r w:rsidRPr="1A563921">
        <w:t>Modul za građane je modul najnižeg nivoa, te isti podrazumijeva module pod rednim brojevima 1 i 2 navedenim u nastavku.</w:t>
      </w:r>
    </w:p>
    <w:p w14:paraId="426E730E" w14:textId="2F73EA4B" w:rsidR="6A274A59" w:rsidRDefault="1A563921" w:rsidP="6A274A59">
      <w:pPr>
        <w:pStyle w:val="NormalWeb"/>
        <w:jc w:val="both"/>
      </w:pPr>
      <w:r w:rsidRPr="1A563921">
        <w:t>Modul za nadležne organe je modul srednjeg nivoa, te isti podrazumijeva module pod rednim brojevima 1,2,3 koji su navedeni u nastavku.</w:t>
      </w:r>
    </w:p>
    <w:p w14:paraId="271433AE" w14:textId="11EF63DA" w:rsidR="6A274A59" w:rsidRDefault="1A563921" w:rsidP="6A274A59">
      <w:pPr>
        <w:pStyle w:val="NormalWeb"/>
        <w:jc w:val="both"/>
      </w:pPr>
      <w:r w:rsidRPr="1A563921">
        <w:t>Modul za administratora je modul najvišeg nivoa, te podrazumijeva module pod rednim brojevima 1,2,3,4 (tj.sve) module navedene u nastavku.</w:t>
      </w:r>
    </w:p>
    <w:p w14:paraId="6B5601D5" w14:textId="49162470" w:rsidR="6A274A59" w:rsidRDefault="6A274A59" w:rsidP="6A274A59">
      <w:pPr>
        <w:pStyle w:val="NormalWeb"/>
        <w:ind w:left="360"/>
      </w:pPr>
    </w:p>
    <w:p w14:paraId="0981E417" w14:textId="3512217A" w:rsidR="002F44BD" w:rsidRDefault="1A563921" w:rsidP="6A274A59">
      <w:pPr>
        <w:pStyle w:val="NormalWeb"/>
        <w:numPr>
          <w:ilvl w:val="0"/>
          <w:numId w:val="12"/>
        </w:numPr>
      </w:pPr>
      <w:r w:rsidRPr="1A563921">
        <w:t>Modul za prijavu krivičnih djela</w:t>
      </w:r>
    </w:p>
    <w:p w14:paraId="53D3C2DF" w14:textId="7C8A8188" w:rsidR="007C4EFD" w:rsidRPr="00743580" w:rsidRDefault="1A563921" w:rsidP="6A274A59">
      <w:pPr>
        <w:pStyle w:val="NormalWeb"/>
        <w:numPr>
          <w:ilvl w:val="0"/>
          <w:numId w:val="12"/>
        </w:numPr>
      </w:pPr>
      <w:r w:rsidRPr="1A563921">
        <w:t>Modul za pregled prijava putem mape</w:t>
      </w:r>
    </w:p>
    <w:p w14:paraId="6305026E" w14:textId="29DB3AF5" w:rsidR="007C4EFD" w:rsidRPr="00743580" w:rsidRDefault="1A563921" w:rsidP="6A274A59">
      <w:pPr>
        <w:pStyle w:val="NormalWeb"/>
        <w:numPr>
          <w:ilvl w:val="0"/>
          <w:numId w:val="12"/>
        </w:numPr>
      </w:pPr>
      <w:r w:rsidRPr="1A563921">
        <w:t xml:space="preserve">Modul za analizu prijava </w:t>
      </w:r>
    </w:p>
    <w:p w14:paraId="47B3E0CF" w14:textId="6A6CC160" w:rsidR="002F44BD" w:rsidRDefault="1A563921" w:rsidP="6A274A59">
      <w:pPr>
        <w:pStyle w:val="NormalWeb"/>
        <w:numPr>
          <w:ilvl w:val="0"/>
          <w:numId w:val="11"/>
        </w:numPr>
      </w:pPr>
      <w:r w:rsidRPr="1A563921">
        <w:t>Modul za vršenje administratorskih funkcija (manipulacija podacima o korisnicima, krivičnim djelima, prijavama...)</w:t>
      </w:r>
    </w:p>
    <w:p w14:paraId="00E820F9" w14:textId="222B4213" w:rsidR="6A274A59" w:rsidRDefault="6A274A59" w:rsidP="6A274A59">
      <w:pPr>
        <w:pStyle w:val="NormalWeb"/>
      </w:pPr>
    </w:p>
    <w:p w14:paraId="2242CD11" w14:textId="357E1362" w:rsidR="002F44BD" w:rsidRDefault="1A563921" w:rsidP="1A563921">
      <w:pPr>
        <w:pStyle w:val="NormalWeb"/>
        <w:numPr>
          <w:ilvl w:val="2"/>
          <w:numId w:val="13"/>
        </w:numPr>
      </w:pPr>
      <w:r w:rsidRPr="1A563921">
        <w:rPr>
          <w:b/>
          <w:bCs/>
        </w:rPr>
        <w:t>Modul za prijavu krivičnih djela</w:t>
      </w:r>
    </w:p>
    <w:p w14:paraId="14F3B5DB" w14:textId="1C1B29D6" w:rsidR="002F44BD" w:rsidRDefault="1A563921" w:rsidP="002F44BD">
      <w:pPr>
        <w:pStyle w:val="NormalWeb"/>
      </w:pPr>
      <w:r w:rsidRPr="1A563921">
        <w:t>Ovaj modul se odnosi na interakciju građana sa sistemom.</w:t>
      </w:r>
    </w:p>
    <w:p w14:paraId="1FF30FC5" w14:textId="77777777" w:rsidR="002F44BD" w:rsidRDefault="1A563921" w:rsidP="002F44BD">
      <w:pPr>
        <w:pStyle w:val="NormalWeb"/>
      </w:pPr>
      <w:r w:rsidRPr="1A563921">
        <w:t>Funkcionalnosti:</w:t>
      </w:r>
    </w:p>
    <w:p w14:paraId="5788EA10" w14:textId="1AA13B67" w:rsidR="002F44BD" w:rsidRDefault="1A563921" w:rsidP="1A563921">
      <w:pPr>
        <w:pStyle w:val="NormalWeb"/>
        <w:numPr>
          <w:ilvl w:val="0"/>
          <w:numId w:val="18"/>
        </w:numPr>
      </w:pPr>
      <w:r w:rsidRPr="1A563921">
        <w:rPr>
          <w:b/>
          <w:bCs/>
        </w:rPr>
        <w:t>Prijava građana putem Facebook, Google ili Microsoft računa</w:t>
      </w:r>
      <w:r w:rsidRPr="1A563921">
        <w:t xml:space="preserve">  </w:t>
      </w:r>
    </w:p>
    <w:p w14:paraId="1874A177" w14:textId="77777777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REST servis za prijave (dobavljanje svih, spremanje, brisanje i dobavljanje po id-u). Za potrebe ovog modula biće korištena samo opcija spremanja prijave u bazu.</w:t>
      </w:r>
    </w:p>
    <w:p w14:paraId="5770D3F8" w14:textId="15BBE1CD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za:</w:t>
      </w:r>
      <w:r w:rsidRPr="1A563921">
        <w:t xml:space="preserve"> Model za prijavu</w:t>
      </w:r>
    </w:p>
    <w:p w14:paraId="6A43E06F" w14:textId="2071E9C2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Opcije za odabir načina prijave. </w:t>
      </w:r>
    </w:p>
    <w:p w14:paraId="163D5465" w14:textId="5ACDEB87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Procjena: </w:t>
      </w:r>
      <w:r w:rsidRPr="1A563921">
        <w:t>Prve 3 sedmice izrade</w:t>
      </w:r>
    </w:p>
    <w:p w14:paraId="6B14E1BB" w14:textId="093AAAB4" w:rsidR="002F44BD" w:rsidRDefault="002F44BD" w:rsidP="6A274A59">
      <w:pPr>
        <w:pStyle w:val="NormalWeb"/>
      </w:pPr>
    </w:p>
    <w:p w14:paraId="06FD38A4" w14:textId="05E92BBA" w:rsidR="002F44BD" w:rsidRDefault="1A563921" w:rsidP="1A563921">
      <w:pPr>
        <w:pStyle w:val="NormalWeb"/>
        <w:numPr>
          <w:ilvl w:val="0"/>
          <w:numId w:val="18"/>
        </w:numPr>
      </w:pPr>
      <w:r w:rsidRPr="1A563921">
        <w:rPr>
          <w:b/>
          <w:bCs/>
        </w:rPr>
        <w:lastRenderedPageBreak/>
        <w:t>Prijava krivičnog djela</w:t>
      </w:r>
    </w:p>
    <w:p w14:paraId="7753D8A1" w14:textId="6672DC6C" w:rsidR="005E22DB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Prijava putem REST servisa</w:t>
      </w:r>
    </w:p>
    <w:p w14:paraId="507FD712" w14:textId="2B878257" w:rsidR="005E22DB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za:</w:t>
      </w:r>
      <w:r w:rsidRPr="1A563921">
        <w:t xml:space="preserve"> Model za opis krivičnog djela, model za tip djela</w:t>
      </w:r>
    </w:p>
    <w:p w14:paraId="404E583A" w14:textId="6036994C" w:rsidR="005E22DB" w:rsidRDefault="005E22DB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prijavu krivičnog djela, putem koje će građanin odabrati krivično djelo iz već ponuđenih</w:t>
      </w:r>
      <w:r w:rsidRPr="1A563921">
        <w:rPr>
          <w:rStyle w:val="FootnoteReference"/>
        </w:rPr>
        <w:footnoteReference w:id="1"/>
      </w:r>
      <w:r w:rsidRPr="1A563921">
        <w:t xml:space="preserve">, lokaciju i datum djela, uploadovati sliku ili video, te napisati dodatni komentar/opis i  potvrditi prijavu. </w:t>
      </w:r>
    </w:p>
    <w:p w14:paraId="60143AB0" w14:textId="4AAC3175" w:rsidR="005E22DB" w:rsidRPr="00D97002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Procjena: </w:t>
      </w:r>
      <w:r w:rsidRPr="1A563921">
        <w:t>Prve 3 sedmice izrade</w:t>
      </w:r>
    </w:p>
    <w:p w14:paraId="020B99A2" w14:textId="3280D764" w:rsidR="6A274A59" w:rsidRDefault="6A274A59" w:rsidP="6A274A59">
      <w:pPr>
        <w:pStyle w:val="NormalWeb"/>
        <w:jc w:val="both"/>
      </w:pPr>
    </w:p>
    <w:p w14:paraId="75E9BE78" w14:textId="49FE6477" w:rsidR="002F44BD" w:rsidRDefault="1A563921" w:rsidP="1A563921">
      <w:pPr>
        <w:pStyle w:val="NormalWeb"/>
        <w:numPr>
          <w:ilvl w:val="2"/>
          <w:numId w:val="13"/>
        </w:numPr>
      </w:pPr>
      <w:r w:rsidRPr="1A563921">
        <w:rPr>
          <w:b/>
          <w:bCs/>
        </w:rPr>
        <w:t>Modul za pregled prijava putem mape</w:t>
      </w:r>
    </w:p>
    <w:p w14:paraId="19582B9A" w14:textId="6B1740F4" w:rsidR="002F44BD" w:rsidRDefault="1A563921" w:rsidP="002F44BD">
      <w:pPr>
        <w:pStyle w:val="NormalWeb"/>
      </w:pPr>
      <w:r w:rsidRPr="1A563921">
        <w:t>Funkcionalnost:</w:t>
      </w:r>
    </w:p>
    <w:p w14:paraId="0CDD3CAA" w14:textId="4CAF81A0" w:rsidR="00C638A3" w:rsidRDefault="1A563921" w:rsidP="1A563921">
      <w:pPr>
        <w:pStyle w:val="NormalWeb"/>
        <w:numPr>
          <w:ilvl w:val="0"/>
          <w:numId w:val="19"/>
        </w:numPr>
      </w:pPr>
      <w:r w:rsidRPr="1A563921">
        <w:t>Prikazivanje svih prijava na mapi</w:t>
      </w:r>
    </w:p>
    <w:p w14:paraId="54256324" w14:textId="7FBC936D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Backend:</w:t>
      </w:r>
      <w:r w:rsidRPr="1A563921">
        <w:t xml:space="preserve"> Dobavljanje svih prijava putem REST servisa</w:t>
      </w:r>
    </w:p>
    <w:p w14:paraId="06CB8999" w14:textId="77777777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11790059" w14:textId="0346E18C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Frontend:</w:t>
      </w:r>
      <w:r w:rsidRPr="1A563921">
        <w:t xml:space="preserve"> Mapa za prikaz svih krivičnih djela </w:t>
      </w:r>
    </w:p>
    <w:p w14:paraId="1CF9246F" w14:textId="70C43468" w:rsidR="6A274A59" w:rsidRDefault="1A563921" w:rsidP="6A274A59">
      <w:pPr>
        <w:numPr>
          <w:ilvl w:val="0"/>
          <w:numId w:val="20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5. do 10. sedmice izrade</w:t>
      </w:r>
    </w:p>
    <w:p w14:paraId="30BC0C1D" w14:textId="5C338972" w:rsidR="00C638A3" w:rsidRDefault="1A563921" w:rsidP="1A563921">
      <w:pPr>
        <w:pStyle w:val="NormalWeb"/>
        <w:numPr>
          <w:ilvl w:val="0"/>
          <w:numId w:val="19"/>
        </w:numPr>
      </w:pPr>
      <w:r w:rsidRPr="1A563921">
        <w:t>Prikazivanje detalja o određenoj prijavi</w:t>
      </w:r>
    </w:p>
    <w:p w14:paraId="0CC68369" w14:textId="3149382C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Backend:</w:t>
      </w:r>
      <w:r w:rsidRPr="1A563921">
        <w:t xml:space="preserve"> Dobavljanje prijave putem REST servisa (po idu)</w:t>
      </w:r>
    </w:p>
    <w:p w14:paraId="718E0908" w14:textId="126F8A92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06FFD22B" w14:textId="77777777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Frontend:</w:t>
      </w:r>
      <w:r w:rsidRPr="1A563921">
        <w:t xml:space="preserve"> Formatiran prikaz detalja o selektovanoj prijavi (selektovanje na mapi)</w:t>
      </w:r>
    </w:p>
    <w:p w14:paraId="2A2CD8DF" w14:textId="2F8450D9" w:rsidR="6A274A59" w:rsidRDefault="1A563921" w:rsidP="6A274A59">
      <w:pPr>
        <w:numPr>
          <w:ilvl w:val="0"/>
          <w:numId w:val="21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5. do 9. sedmice izrade</w:t>
      </w:r>
    </w:p>
    <w:p w14:paraId="533365AF" w14:textId="4BE72039" w:rsidR="005E22DB" w:rsidRDefault="1A563921" w:rsidP="1A563921">
      <w:pPr>
        <w:pStyle w:val="NormalWeb"/>
        <w:numPr>
          <w:ilvl w:val="0"/>
          <w:numId w:val="19"/>
        </w:numPr>
      </w:pPr>
      <w:r w:rsidRPr="1A563921">
        <w:t>Prikaz posljednjih prijava u vidu novosti</w:t>
      </w:r>
    </w:p>
    <w:p w14:paraId="0A6BD7E1" w14:textId="7FFAA327" w:rsidR="00131040" w:rsidRDefault="06A7F4CD" w:rsidP="00131040">
      <w:pPr>
        <w:pStyle w:val="NormalWeb"/>
        <w:numPr>
          <w:ilvl w:val="0"/>
          <w:numId w:val="22"/>
        </w:numPr>
      </w:pPr>
      <w:r w:rsidRPr="06A7F4CD">
        <w:rPr>
          <w:b/>
          <w:bCs/>
        </w:rPr>
        <w:t>Backend:</w:t>
      </w:r>
      <w:r w:rsidRPr="06A7F4CD">
        <w:t xml:space="preserve"> Dobavljanje određenog broja posljednjih prijava putem REST servisa</w:t>
      </w:r>
    </w:p>
    <w:p w14:paraId="6CDC8F62" w14:textId="77777777" w:rsidR="00131040" w:rsidRDefault="1A563921" w:rsidP="00131040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6B668806" w14:textId="4FA89272" w:rsidR="0057408B" w:rsidRDefault="1A563921" w:rsidP="0057408B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Tabela za prikaz novosti</w:t>
      </w:r>
    </w:p>
    <w:p w14:paraId="3F38A224" w14:textId="00EDE479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Procjena: </w:t>
      </w:r>
      <w:r w:rsidRPr="1A563921">
        <w:t>Od 5. do 9. sedmice izrade</w:t>
      </w:r>
    </w:p>
    <w:p w14:paraId="0E1ED443" w14:textId="77777777" w:rsidR="0057408B" w:rsidRDefault="0057408B" w:rsidP="0057408B">
      <w:pPr>
        <w:pStyle w:val="NormalWeb"/>
      </w:pPr>
    </w:p>
    <w:p w14:paraId="387F6B49" w14:textId="77777777" w:rsidR="00B05A12" w:rsidRDefault="1A563921" w:rsidP="1A563921">
      <w:pPr>
        <w:pStyle w:val="NormalWeb"/>
        <w:numPr>
          <w:ilvl w:val="2"/>
          <w:numId w:val="13"/>
        </w:numPr>
      </w:pPr>
      <w:r w:rsidRPr="1A563921">
        <w:rPr>
          <w:b/>
          <w:bCs/>
        </w:rPr>
        <w:t>Modul za analizu prijava</w:t>
      </w:r>
    </w:p>
    <w:p w14:paraId="5DD9CB2A" w14:textId="77777777" w:rsidR="00B05A12" w:rsidRDefault="1A563921" w:rsidP="00B05A12">
      <w:pPr>
        <w:pStyle w:val="NormalWeb"/>
      </w:pPr>
      <w:r w:rsidRPr="1A563921">
        <w:t xml:space="preserve">Funkcionalnosti: </w:t>
      </w:r>
    </w:p>
    <w:p w14:paraId="685B4A0D" w14:textId="28D12378" w:rsidR="6A274A59" w:rsidRDefault="1A563921" w:rsidP="1A563921">
      <w:pPr>
        <w:pStyle w:val="NormalWeb"/>
        <w:numPr>
          <w:ilvl w:val="0"/>
          <w:numId w:val="27"/>
        </w:numPr>
      </w:pPr>
      <w:r w:rsidRPr="1A563921">
        <w:t>Statistički prikaz po lokaciji</w:t>
      </w:r>
    </w:p>
    <w:p w14:paraId="35F0F3DE" w14:textId="754F3865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>Backend:</w:t>
      </w:r>
      <w:r w:rsidRPr="1A563921">
        <w:t>Dobavljanje prijava po određenoj lokaciji putem REST servisa</w:t>
      </w:r>
    </w:p>
    <w:p w14:paraId="20135205" w14:textId="602FA2BB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lastRenderedPageBreak/>
        <w:t xml:space="preserve">Baza: </w:t>
      </w:r>
      <w:r w:rsidRPr="1A563921">
        <w:t>Model za prijave</w:t>
      </w:r>
    </w:p>
    <w:p w14:paraId="6DEB2B11" w14:textId="1429C83F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Frontend: </w:t>
      </w:r>
      <w:r w:rsidRPr="1A563921">
        <w:t>Tabela za prikaz prijava po lokaciji</w:t>
      </w:r>
    </w:p>
    <w:p w14:paraId="4026BC72" w14:textId="7CF05C12" w:rsidR="6A274A59" w:rsidRDefault="1A563921" w:rsidP="6A274A59">
      <w:pPr>
        <w:numPr>
          <w:ilvl w:val="0"/>
          <w:numId w:val="24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9. do 12. Sedmica izrade</w:t>
      </w:r>
    </w:p>
    <w:p w14:paraId="775F0C72" w14:textId="580D1197" w:rsidR="6A274A59" w:rsidRDefault="1A563921" w:rsidP="1A563921">
      <w:pPr>
        <w:pStyle w:val="NormalWeb"/>
        <w:numPr>
          <w:ilvl w:val="0"/>
          <w:numId w:val="27"/>
        </w:numPr>
      </w:pPr>
      <w:r w:rsidRPr="1A563921">
        <w:t>Statistički prikaz po tipu krivičnog djela</w:t>
      </w:r>
    </w:p>
    <w:p w14:paraId="6797F3BB" w14:textId="162168EE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Backend: </w:t>
      </w:r>
      <w:r w:rsidRPr="1A563921">
        <w:t>Dobavljanje prijava po tipu krivičnog djela putem REST servisa</w:t>
      </w:r>
    </w:p>
    <w:p w14:paraId="4DF8F2C6" w14:textId="59DBD094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Baza: </w:t>
      </w:r>
      <w:r w:rsidRPr="1A563921">
        <w:t xml:space="preserve"> Model za prijave</w:t>
      </w:r>
    </w:p>
    <w:p w14:paraId="78BBBBDC" w14:textId="76B55A40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Frontend: </w:t>
      </w:r>
      <w:r w:rsidRPr="1A563921">
        <w:t>Tabela za prikaz prijava po lokaciji</w:t>
      </w:r>
    </w:p>
    <w:p w14:paraId="2582E8CA" w14:textId="261A0080" w:rsidR="6A274A59" w:rsidRDefault="1A563921" w:rsidP="6A274A59">
      <w:pPr>
        <w:numPr>
          <w:ilvl w:val="0"/>
          <w:numId w:val="24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9. do 12. Sedmica izrade</w:t>
      </w:r>
    </w:p>
    <w:p w14:paraId="76E4DA25" w14:textId="77777777" w:rsidR="00131040" w:rsidRDefault="00131040" w:rsidP="00131040">
      <w:pPr>
        <w:pStyle w:val="NormalWeb"/>
        <w:ind w:left="720"/>
      </w:pPr>
    </w:p>
    <w:p w14:paraId="692CDD57" w14:textId="77777777" w:rsidR="00131040" w:rsidRDefault="1A563921" w:rsidP="1A563921">
      <w:pPr>
        <w:pStyle w:val="NormalWeb"/>
        <w:numPr>
          <w:ilvl w:val="2"/>
          <w:numId w:val="13"/>
        </w:numPr>
      </w:pPr>
      <w:r w:rsidRPr="1A563921">
        <w:rPr>
          <w:b/>
          <w:bCs/>
        </w:rPr>
        <w:t>Modul za vršenje administratorskih funkcija</w:t>
      </w:r>
    </w:p>
    <w:p w14:paraId="2E28125E" w14:textId="77777777" w:rsidR="00131040" w:rsidRDefault="1A563921" w:rsidP="00131040">
      <w:pPr>
        <w:pStyle w:val="NormalWeb"/>
      </w:pPr>
      <w:r w:rsidRPr="1A563921">
        <w:t>Funkcionalnosti:</w:t>
      </w:r>
    </w:p>
    <w:p w14:paraId="396F1232" w14:textId="496AA33F" w:rsidR="00B05A12" w:rsidRDefault="1A563921" w:rsidP="6A274A59">
      <w:pPr>
        <w:pStyle w:val="NormalWeb"/>
      </w:pPr>
      <w:r w:rsidRPr="1A563921">
        <w:t xml:space="preserve"> </w:t>
      </w:r>
      <w:r w:rsidRPr="1A563921">
        <w:rPr>
          <w:b/>
          <w:bCs/>
        </w:rPr>
        <w:t xml:space="preserve">   Manipulacije podacima o korisnicima. (CRUD)</w:t>
      </w:r>
    </w:p>
    <w:p w14:paraId="272578F3" w14:textId="6872DC32" w:rsidR="6A274A59" w:rsidRDefault="1A563921" w:rsidP="6A274A59">
      <w:pPr>
        <w:pStyle w:val="NormalWeb"/>
        <w:numPr>
          <w:ilvl w:val="0"/>
          <w:numId w:val="9"/>
        </w:numPr>
      </w:pPr>
      <w:r w:rsidRPr="1A563921">
        <w:t>Dodavanje korisnika</w:t>
      </w:r>
    </w:p>
    <w:p w14:paraId="47349409" w14:textId="05758405" w:rsidR="1A563921" w:rsidRDefault="1A563921" w:rsidP="1A563921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davanje korisnika putem REST servisa</w:t>
      </w:r>
    </w:p>
    <w:p w14:paraId="1733F9B6" w14:textId="17DAA1BD" w:rsidR="00B05A12" w:rsidRDefault="1A563921" w:rsidP="00B05A12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2BAFCB96" w14:textId="05B40A10" w:rsidR="00B05A12" w:rsidRDefault="1A563921" w:rsidP="00B05A12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Forma za unos podataka korisnika</w:t>
      </w:r>
    </w:p>
    <w:p w14:paraId="1AF978C2" w14:textId="47F25261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16C2A1E1" w14:textId="4F8C9288" w:rsidR="6A274A59" w:rsidRDefault="1A563921" w:rsidP="6A274A59">
      <w:pPr>
        <w:pStyle w:val="NormalWeb"/>
        <w:numPr>
          <w:ilvl w:val="0"/>
          <w:numId w:val="9"/>
        </w:numPr>
      </w:pPr>
      <w:r w:rsidRPr="1A563921">
        <w:t>Ažuriranje korisnika</w:t>
      </w:r>
    </w:p>
    <w:p w14:paraId="36161260" w14:textId="1050592A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bavljanje i editovanje korisnika po id-u putem REST servisa</w:t>
      </w:r>
    </w:p>
    <w:p w14:paraId="2F5BA269" w14:textId="4EE1A328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178AB219" w14:textId="021BB432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Forma za editovanje podataka korisnika</w:t>
      </w:r>
    </w:p>
    <w:p w14:paraId="24294A8A" w14:textId="71E13276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01242B39" w14:textId="584FDB0B" w:rsidR="6A274A59" w:rsidRDefault="1A563921" w:rsidP="6A274A59">
      <w:pPr>
        <w:pStyle w:val="NormalWeb"/>
        <w:numPr>
          <w:ilvl w:val="0"/>
          <w:numId w:val="9"/>
        </w:numPr>
      </w:pPr>
      <w:r w:rsidRPr="1A563921">
        <w:t>Brisanje korisnika</w:t>
      </w:r>
    </w:p>
    <w:p w14:paraId="6D7A1203" w14:textId="1C34F884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bavljanje i brisanje korisnika po id-u putem REST servisa</w:t>
      </w:r>
    </w:p>
    <w:p w14:paraId="640DD3B5" w14:textId="2119DA4E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63FD4BBA" w14:textId="71C60034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Opcija za brisanje i potvrđivanje odabira opcije brisanja</w:t>
      </w:r>
    </w:p>
    <w:p w14:paraId="03CEA0FD" w14:textId="08175895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68AC991E" w14:textId="7CDFBB3E" w:rsidR="6A274A59" w:rsidRDefault="1A563921" w:rsidP="6A274A59">
      <w:pPr>
        <w:pStyle w:val="NormalWeb"/>
        <w:ind w:left="360"/>
      </w:pPr>
      <w:r w:rsidRPr="1A563921">
        <w:rPr>
          <w:b/>
          <w:bCs/>
        </w:rPr>
        <w:t xml:space="preserve"> Manipulacija podacima o krivičnim djelima. (CRUD)</w:t>
      </w:r>
      <w:r w:rsidRPr="1A563921">
        <w:t xml:space="preserve"> </w:t>
      </w:r>
    </w:p>
    <w:p w14:paraId="40AA7BF2" w14:textId="79C2C9E2" w:rsidR="6A274A59" w:rsidRDefault="1A563921" w:rsidP="6A274A59">
      <w:pPr>
        <w:pStyle w:val="NormalWeb"/>
        <w:numPr>
          <w:ilvl w:val="0"/>
          <w:numId w:val="6"/>
        </w:numPr>
      </w:pPr>
      <w:r w:rsidRPr="1A563921">
        <w:t>Dodavanje krivičnog djela</w:t>
      </w:r>
    </w:p>
    <w:p w14:paraId="115BAC33" w14:textId="6C8A9AF9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davanje krivičnog djela putem REST servisa</w:t>
      </w:r>
    </w:p>
    <w:p w14:paraId="135A41E0" w14:textId="580A2128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 xml:space="preserve">Model za tip krivičnog djela, model za opis krivičnog djela </w:t>
      </w:r>
    </w:p>
    <w:p w14:paraId="3D00E282" w14:textId="72ED08E6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unos novog djela</w:t>
      </w:r>
    </w:p>
    <w:p w14:paraId="323D02CA" w14:textId="6E30C104" w:rsidR="6A274A59" w:rsidRDefault="1A563921" w:rsidP="1A563921">
      <w:pPr>
        <w:pStyle w:val="ListParagraph"/>
        <w:numPr>
          <w:ilvl w:val="1"/>
          <w:numId w:val="6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7318522E" w14:textId="1631E0AC" w:rsidR="6A274A59" w:rsidRDefault="1A563921" w:rsidP="1A563921">
      <w:pPr>
        <w:pStyle w:val="ListParagraph"/>
        <w:numPr>
          <w:ilvl w:val="0"/>
          <w:numId w:val="6"/>
        </w:numPr>
        <w:rPr>
          <w:rFonts w:ascii="Times New Roman" w:eastAsia="Times New Roman" w:hAnsi="Times New Roman" w:cs="Times New Roman"/>
        </w:rPr>
      </w:pPr>
      <w:r w:rsidRPr="1A563921">
        <w:rPr>
          <w:rFonts w:ascii="Times New Roman" w:eastAsia="Times New Roman" w:hAnsi="Times New Roman" w:cs="Times New Roman"/>
          <w:sz w:val="24"/>
          <w:szCs w:val="24"/>
        </w:rPr>
        <w:t>Ažuriranje krivičnog djela</w:t>
      </w:r>
    </w:p>
    <w:p w14:paraId="074A8AC5" w14:textId="432DA05C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lastRenderedPageBreak/>
        <w:t>Backend:</w:t>
      </w:r>
      <w:r w:rsidRPr="1A563921">
        <w:t xml:space="preserve"> Dobavljanje i editovanje krivičnog djela po id-u putem REST servisa</w:t>
      </w:r>
    </w:p>
    <w:p w14:paraId="51AA4137" w14:textId="1E9CC88A" w:rsidR="1A563921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tip krivičnog djela, model za opis krivičnog djela</w:t>
      </w:r>
    </w:p>
    <w:p w14:paraId="728F126F" w14:textId="6516198E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editovanje krivičnog djela</w:t>
      </w:r>
    </w:p>
    <w:p w14:paraId="0931C29C" w14:textId="672A83F9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7C6C13D7" w14:textId="3852FA3C" w:rsidR="6A274A59" w:rsidRDefault="1A563921" w:rsidP="6A274A59">
      <w:pPr>
        <w:pStyle w:val="NormalWeb"/>
        <w:numPr>
          <w:ilvl w:val="0"/>
          <w:numId w:val="9"/>
        </w:numPr>
      </w:pPr>
      <w:r w:rsidRPr="1A563921">
        <w:t>Brisanje krivičnog djela</w:t>
      </w:r>
    </w:p>
    <w:p w14:paraId="7DE2FB7A" w14:textId="25C45C61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ckend: </w:t>
      </w:r>
      <w:r w:rsidRPr="1A563921">
        <w:t xml:space="preserve">Dobavljanje i brisanje krivičnog djela po id-u putem REST servisa </w:t>
      </w:r>
    </w:p>
    <w:p w14:paraId="198A5472" w14:textId="03F74867" w:rsidR="1A563921" w:rsidRDefault="1A563921" w:rsidP="1A563921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tip krivičnog djela, model za opis krivičnog djela</w:t>
      </w:r>
    </w:p>
    <w:p w14:paraId="5BFB0C5D" w14:textId="64A84B1F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Opcija za brisanje krivičnog djela i potvrđivanje odabira opcije brisanja</w:t>
      </w:r>
    </w:p>
    <w:p w14:paraId="276D10F4" w14:textId="28AFB90F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2A456204" w14:textId="5C1E78F6" w:rsidR="6A274A59" w:rsidRDefault="1A563921" w:rsidP="6A274A59">
      <w:pPr>
        <w:pStyle w:val="NormalWeb"/>
      </w:pPr>
      <w:r w:rsidRPr="1A563921">
        <w:t xml:space="preserve"> </w:t>
      </w:r>
      <w:r w:rsidRPr="1A563921">
        <w:rPr>
          <w:b/>
          <w:bCs/>
        </w:rPr>
        <w:t xml:space="preserve"> Manipulacija podacima o prijavama. (CRUD)</w:t>
      </w:r>
    </w:p>
    <w:p w14:paraId="26E0447B" w14:textId="0DC6CB14" w:rsidR="6A274A59" w:rsidRDefault="6A274A59" w:rsidP="1A563921">
      <w:pPr>
        <w:ind w:left="1080"/>
        <w:rPr>
          <w:rFonts w:eastAsiaTheme="minorEastAsia"/>
        </w:rPr>
      </w:pPr>
    </w:p>
    <w:p w14:paraId="59FBB86E" w14:textId="300292A1" w:rsidR="6A274A59" w:rsidRDefault="1A563921" w:rsidP="1A563921">
      <w:pPr>
        <w:pStyle w:val="NormalWeb"/>
        <w:numPr>
          <w:ilvl w:val="0"/>
          <w:numId w:val="1"/>
        </w:numPr>
      </w:pPr>
      <w:r w:rsidRPr="1A563921">
        <w:t>Pregled svih prijava</w:t>
      </w:r>
    </w:p>
    <w:p w14:paraId="7751386F" w14:textId="3DA43199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bavljanje prijava putem REST servisa</w:t>
      </w:r>
    </w:p>
    <w:p w14:paraId="34BA0258" w14:textId="16600178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7C2B4195" w14:textId="0676DBCA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Tabelarni prikaz prijava unesenih u sistem</w:t>
      </w:r>
    </w:p>
    <w:p w14:paraId="1FBCAAE3" w14:textId="567BF037" w:rsidR="6A274A59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e</w:t>
      </w:r>
    </w:p>
    <w:p w14:paraId="09B79BE3" w14:textId="72355844" w:rsidR="1A563921" w:rsidRDefault="1A563921" w:rsidP="1A563921"/>
    <w:p w14:paraId="174F79D6" w14:textId="6F8D332A" w:rsidR="1A563921" w:rsidRDefault="1A563921" w:rsidP="1A563921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</w:rPr>
      </w:pPr>
      <w:r w:rsidRPr="1A563921">
        <w:rPr>
          <w:rFonts w:ascii="Times New Roman" w:eastAsia="Times New Roman" w:hAnsi="Times New Roman" w:cs="Times New Roman"/>
        </w:rPr>
        <w:t>Editovanje prijave</w:t>
      </w:r>
    </w:p>
    <w:p w14:paraId="7183A850" w14:textId="155F5429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bavljanje i editovanje prijave po id-u putem REST servisa</w:t>
      </w:r>
    </w:p>
    <w:p w14:paraId="10011A9F" w14:textId="16600178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2D886301" w14:textId="21BF6C09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editovanje prijave</w:t>
      </w:r>
    </w:p>
    <w:p w14:paraId="4DB10839" w14:textId="26B2E0E0" w:rsidR="1A563921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e</w:t>
      </w:r>
    </w:p>
    <w:p w14:paraId="125E5BA9" w14:textId="47482C15" w:rsidR="6A274A59" w:rsidRDefault="1A563921" w:rsidP="6A274A59">
      <w:pPr>
        <w:pStyle w:val="NormalWeb"/>
        <w:numPr>
          <w:ilvl w:val="0"/>
          <w:numId w:val="3"/>
        </w:numPr>
      </w:pPr>
      <w:r w:rsidRPr="1A563921">
        <w:t>Brisanje prijave</w:t>
      </w:r>
    </w:p>
    <w:p w14:paraId="40161008" w14:textId="2AF182EE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ckend: </w:t>
      </w:r>
      <w:r w:rsidRPr="1A563921">
        <w:t xml:space="preserve">Dobavljanje i brisanje prijave po id-u putem REST servisa </w:t>
      </w:r>
    </w:p>
    <w:p w14:paraId="3FB90C04" w14:textId="15B99C4D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6C44838C" w14:textId="15748AB2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Opcija za brisanje i potvrđivanje odabira opcije brisanja</w:t>
      </w:r>
    </w:p>
    <w:p w14:paraId="5A374BAD" w14:textId="028E780A" w:rsidR="6A274A59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a</w:t>
      </w:r>
    </w:p>
    <w:p w14:paraId="5808C9B6" w14:textId="38476318" w:rsidR="6A274A59" w:rsidRDefault="6A274A59"/>
    <w:p w14:paraId="5AC45649" w14:textId="096FDA82" w:rsidR="00AD3E7F" w:rsidRPr="00743580" w:rsidRDefault="00AD3E7F">
      <w:pPr>
        <w:rPr>
          <w:rFonts w:ascii="Times New Roman" w:hAnsi="Times New Roman" w:cs="Times New Roman"/>
        </w:rPr>
      </w:pPr>
    </w:p>
    <w:sectPr w:rsidR="00AD3E7F" w:rsidRPr="0074358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E913E88" w14:textId="77777777" w:rsidR="00125FD8" w:rsidRDefault="00125FD8" w:rsidP="00D97002">
      <w:pPr>
        <w:spacing w:after="0" w:line="240" w:lineRule="auto"/>
      </w:pPr>
      <w:r>
        <w:separator/>
      </w:r>
    </w:p>
  </w:endnote>
  <w:endnote w:type="continuationSeparator" w:id="0">
    <w:p w14:paraId="6F111E35" w14:textId="77777777" w:rsidR="00125FD8" w:rsidRDefault="00125FD8" w:rsidP="00D970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BF0F686" w14:textId="77777777" w:rsidR="00125FD8" w:rsidRDefault="00125FD8" w:rsidP="00D97002">
      <w:pPr>
        <w:spacing w:after="0" w:line="240" w:lineRule="auto"/>
      </w:pPr>
      <w:r>
        <w:separator/>
      </w:r>
    </w:p>
  </w:footnote>
  <w:footnote w:type="continuationSeparator" w:id="0">
    <w:p w14:paraId="38238889" w14:textId="77777777" w:rsidR="00125FD8" w:rsidRDefault="00125FD8" w:rsidP="00D97002">
      <w:pPr>
        <w:spacing w:after="0" w:line="240" w:lineRule="auto"/>
      </w:pPr>
      <w:r>
        <w:continuationSeparator/>
      </w:r>
    </w:p>
  </w:footnote>
  <w:footnote w:id="1">
    <w:p w14:paraId="17F3DB0E" w14:textId="77777777" w:rsidR="005E22DB" w:rsidRPr="00D97002" w:rsidRDefault="005E22DB" w:rsidP="005E22DB">
      <w:pPr>
        <w:pStyle w:val="FootnoteText"/>
        <w:rPr>
          <w:rFonts w:ascii="Times New Roman" w:hAnsi="Times New Roman" w:cs="Times New Roman"/>
        </w:rPr>
      </w:pPr>
      <w:r w:rsidRPr="1A563921">
        <w:rPr>
          <w:rStyle w:val="FootnoteReference"/>
          <w:rFonts w:ascii="Times New Roman" w:eastAsia="Times New Roman" w:hAnsi="Times New Roman" w:cs="Times New Roman"/>
        </w:rPr>
        <w:footnoteRef/>
      </w:r>
      <w:r w:rsidRPr="1A563921">
        <w:rPr>
          <w:rFonts w:ascii="Times New Roman" w:eastAsia="Times New Roman" w:hAnsi="Times New Roman" w:cs="Times New Roman"/>
        </w:rPr>
        <w:t xml:space="preserve"> Preko administratorskog panela će se moći unijeti svi zakoni (uz dodatne opise) u bazu tako da će se moći prezentirati građanima u vidu dropdown-a, radi lakšeg odabira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51AC1"/>
    <w:multiLevelType w:val="hybridMultilevel"/>
    <w:tmpl w:val="3A36A0CA"/>
    <w:lvl w:ilvl="0" w:tplc="E6BC61F0">
      <w:start w:val="4"/>
      <w:numFmt w:val="decimal"/>
      <w:lvlText w:val="%1."/>
      <w:lvlJc w:val="left"/>
      <w:pPr>
        <w:ind w:left="720" w:hanging="360"/>
      </w:pPr>
    </w:lvl>
    <w:lvl w:ilvl="1" w:tplc="A57E7D38">
      <w:start w:val="1"/>
      <w:numFmt w:val="lowerLetter"/>
      <w:lvlText w:val="%2."/>
      <w:lvlJc w:val="left"/>
      <w:pPr>
        <w:ind w:left="1440" w:hanging="360"/>
      </w:pPr>
    </w:lvl>
    <w:lvl w:ilvl="2" w:tplc="6F14EBA8">
      <w:start w:val="1"/>
      <w:numFmt w:val="lowerRoman"/>
      <w:lvlText w:val="%3."/>
      <w:lvlJc w:val="right"/>
      <w:pPr>
        <w:ind w:left="2160" w:hanging="180"/>
      </w:pPr>
    </w:lvl>
    <w:lvl w:ilvl="3" w:tplc="15E422DA">
      <w:start w:val="1"/>
      <w:numFmt w:val="decimal"/>
      <w:lvlText w:val="%4."/>
      <w:lvlJc w:val="left"/>
      <w:pPr>
        <w:ind w:left="2880" w:hanging="360"/>
      </w:pPr>
    </w:lvl>
    <w:lvl w:ilvl="4" w:tplc="863AC1E4">
      <w:start w:val="1"/>
      <w:numFmt w:val="lowerLetter"/>
      <w:lvlText w:val="%5."/>
      <w:lvlJc w:val="left"/>
      <w:pPr>
        <w:ind w:left="3600" w:hanging="360"/>
      </w:pPr>
    </w:lvl>
    <w:lvl w:ilvl="5" w:tplc="DACEC788">
      <w:start w:val="1"/>
      <w:numFmt w:val="lowerRoman"/>
      <w:lvlText w:val="%6."/>
      <w:lvlJc w:val="right"/>
      <w:pPr>
        <w:ind w:left="4320" w:hanging="180"/>
      </w:pPr>
    </w:lvl>
    <w:lvl w:ilvl="6" w:tplc="52B8C91A">
      <w:start w:val="1"/>
      <w:numFmt w:val="decimal"/>
      <w:lvlText w:val="%7."/>
      <w:lvlJc w:val="left"/>
      <w:pPr>
        <w:ind w:left="5040" w:hanging="360"/>
      </w:pPr>
    </w:lvl>
    <w:lvl w:ilvl="7" w:tplc="676AD3B4">
      <w:start w:val="1"/>
      <w:numFmt w:val="lowerLetter"/>
      <w:lvlText w:val="%8."/>
      <w:lvlJc w:val="left"/>
      <w:pPr>
        <w:ind w:left="5760" w:hanging="360"/>
      </w:pPr>
    </w:lvl>
    <w:lvl w:ilvl="8" w:tplc="27A06F12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7F661E"/>
    <w:multiLevelType w:val="hybridMultilevel"/>
    <w:tmpl w:val="B1442A80"/>
    <w:lvl w:ilvl="0" w:tplc="BFC201E4">
      <w:start w:val="1"/>
      <w:numFmt w:val="decimal"/>
      <w:lvlText w:val="%1."/>
      <w:lvlJc w:val="left"/>
      <w:pPr>
        <w:ind w:left="720" w:hanging="360"/>
      </w:pPr>
    </w:lvl>
    <w:lvl w:ilvl="1" w:tplc="CE84393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B9C89C38">
      <w:start w:val="1"/>
      <w:numFmt w:val="lowerRoman"/>
      <w:lvlText w:val="%3."/>
      <w:lvlJc w:val="right"/>
      <w:pPr>
        <w:ind w:left="2160" w:hanging="180"/>
      </w:pPr>
    </w:lvl>
    <w:lvl w:ilvl="3" w:tplc="886AD5CE">
      <w:start w:val="1"/>
      <w:numFmt w:val="decimal"/>
      <w:lvlText w:val="%4."/>
      <w:lvlJc w:val="left"/>
      <w:pPr>
        <w:ind w:left="2880" w:hanging="360"/>
      </w:pPr>
    </w:lvl>
    <w:lvl w:ilvl="4" w:tplc="FD7ABAA4">
      <w:start w:val="1"/>
      <w:numFmt w:val="lowerLetter"/>
      <w:lvlText w:val="%5."/>
      <w:lvlJc w:val="left"/>
      <w:pPr>
        <w:ind w:left="3600" w:hanging="360"/>
      </w:pPr>
    </w:lvl>
    <w:lvl w:ilvl="5" w:tplc="D464B0D4">
      <w:start w:val="1"/>
      <w:numFmt w:val="lowerRoman"/>
      <w:lvlText w:val="%6."/>
      <w:lvlJc w:val="right"/>
      <w:pPr>
        <w:ind w:left="4320" w:hanging="180"/>
      </w:pPr>
    </w:lvl>
    <w:lvl w:ilvl="6" w:tplc="38464B7A">
      <w:start w:val="1"/>
      <w:numFmt w:val="decimal"/>
      <w:lvlText w:val="%7."/>
      <w:lvlJc w:val="left"/>
      <w:pPr>
        <w:ind w:left="5040" w:hanging="360"/>
      </w:pPr>
    </w:lvl>
    <w:lvl w:ilvl="7" w:tplc="E35CDF0E">
      <w:start w:val="1"/>
      <w:numFmt w:val="lowerLetter"/>
      <w:lvlText w:val="%8."/>
      <w:lvlJc w:val="left"/>
      <w:pPr>
        <w:ind w:left="5760" w:hanging="360"/>
      </w:pPr>
    </w:lvl>
    <w:lvl w:ilvl="8" w:tplc="DE6C6C7C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473CD3"/>
    <w:multiLevelType w:val="hybridMultilevel"/>
    <w:tmpl w:val="9A6A751C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F44693"/>
    <w:multiLevelType w:val="multilevel"/>
    <w:tmpl w:val="690EA2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68A0925"/>
    <w:multiLevelType w:val="hybridMultilevel"/>
    <w:tmpl w:val="F82668A4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9A21E5"/>
    <w:multiLevelType w:val="hybridMultilevel"/>
    <w:tmpl w:val="1D0A9258"/>
    <w:lvl w:ilvl="0" w:tplc="EEE6B444">
      <w:start w:val="2"/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1207EB"/>
    <w:multiLevelType w:val="hybridMultilevel"/>
    <w:tmpl w:val="EB98E350"/>
    <w:lvl w:ilvl="0" w:tplc="F6220710">
      <w:start w:val="1"/>
      <w:numFmt w:val="decimal"/>
      <w:lvlText w:val="%1."/>
      <w:lvlJc w:val="left"/>
      <w:pPr>
        <w:ind w:left="720" w:hanging="360"/>
      </w:pPr>
    </w:lvl>
    <w:lvl w:ilvl="1" w:tplc="39D0576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AAE6B2D6">
      <w:start w:val="1"/>
      <w:numFmt w:val="lowerRoman"/>
      <w:lvlText w:val="%3."/>
      <w:lvlJc w:val="right"/>
      <w:pPr>
        <w:ind w:left="2160" w:hanging="180"/>
      </w:pPr>
    </w:lvl>
    <w:lvl w:ilvl="3" w:tplc="4BBE0B6A">
      <w:start w:val="1"/>
      <w:numFmt w:val="decimal"/>
      <w:lvlText w:val="%4."/>
      <w:lvlJc w:val="left"/>
      <w:pPr>
        <w:ind w:left="2880" w:hanging="360"/>
      </w:pPr>
    </w:lvl>
    <w:lvl w:ilvl="4" w:tplc="4B7428F4">
      <w:start w:val="1"/>
      <w:numFmt w:val="lowerLetter"/>
      <w:lvlText w:val="%5."/>
      <w:lvlJc w:val="left"/>
      <w:pPr>
        <w:ind w:left="3600" w:hanging="360"/>
      </w:pPr>
    </w:lvl>
    <w:lvl w:ilvl="5" w:tplc="7A7415EE">
      <w:start w:val="1"/>
      <w:numFmt w:val="lowerRoman"/>
      <w:lvlText w:val="%6."/>
      <w:lvlJc w:val="right"/>
      <w:pPr>
        <w:ind w:left="4320" w:hanging="180"/>
      </w:pPr>
    </w:lvl>
    <w:lvl w:ilvl="6" w:tplc="C9623F94">
      <w:start w:val="1"/>
      <w:numFmt w:val="decimal"/>
      <w:lvlText w:val="%7."/>
      <w:lvlJc w:val="left"/>
      <w:pPr>
        <w:ind w:left="5040" w:hanging="360"/>
      </w:pPr>
    </w:lvl>
    <w:lvl w:ilvl="7" w:tplc="77160534">
      <w:start w:val="1"/>
      <w:numFmt w:val="lowerLetter"/>
      <w:lvlText w:val="%8."/>
      <w:lvlJc w:val="left"/>
      <w:pPr>
        <w:ind w:left="5760" w:hanging="360"/>
      </w:pPr>
    </w:lvl>
    <w:lvl w:ilvl="8" w:tplc="16DA05D0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E573F4F"/>
    <w:multiLevelType w:val="hybridMultilevel"/>
    <w:tmpl w:val="E4B82C6C"/>
    <w:lvl w:ilvl="0" w:tplc="71E287C2">
      <w:start w:val="1"/>
      <w:numFmt w:val="decimal"/>
      <w:lvlText w:val="%1."/>
      <w:lvlJc w:val="left"/>
      <w:pPr>
        <w:ind w:left="720" w:hanging="360"/>
      </w:pPr>
    </w:lvl>
    <w:lvl w:ilvl="1" w:tplc="AB9E7E88">
      <w:start w:val="1"/>
      <w:numFmt w:val="lowerLetter"/>
      <w:lvlText w:val="%2."/>
      <w:lvlJc w:val="left"/>
      <w:pPr>
        <w:ind w:left="1440" w:hanging="360"/>
      </w:pPr>
    </w:lvl>
    <w:lvl w:ilvl="2" w:tplc="9D4AAE4E">
      <w:start w:val="1"/>
      <w:numFmt w:val="lowerRoman"/>
      <w:lvlText w:val="%3."/>
      <w:lvlJc w:val="right"/>
      <w:pPr>
        <w:ind w:left="2160" w:hanging="180"/>
      </w:pPr>
    </w:lvl>
    <w:lvl w:ilvl="3" w:tplc="9732E398">
      <w:start w:val="1"/>
      <w:numFmt w:val="decimal"/>
      <w:lvlText w:val="%4."/>
      <w:lvlJc w:val="left"/>
      <w:pPr>
        <w:ind w:left="2880" w:hanging="360"/>
      </w:pPr>
    </w:lvl>
    <w:lvl w:ilvl="4" w:tplc="B978B662">
      <w:start w:val="1"/>
      <w:numFmt w:val="lowerLetter"/>
      <w:lvlText w:val="%5."/>
      <w:lvlJc w:val="left"/>
      <w:pPr>
        <w:ind w:left="3600" w:hanging="360"/>
      </w:pPr>
    </w:lvl>
    <w:lvl w:ilvl="5" w:tplc="7988CAA4">
      <w:start w:val="1"/>
      <w:numFmt w:val="lowerRoman"/>
      <w:lvlText w:val="%6."/>
      <w:lvlJc w:val="right"/>
      <w:pPr>
        <w:ind w:left="4320" w:hanging="180"/>
      </w:pPr>
    </w:lvl>
    <w:lvl w:ilvl="6" w:tplc="9572C42E">
      <w:start w:val="1"/>
      <w:numFmt w:val="decimal"/>
      <w:lvlText w:val="%7."/>
      <w:lvlJc w:val="left"/>
      <w:pPr>
        <w:ind w:left="5040" w:hanging="360"/>
      </w:pPr>
    </w:lvl>
    <w:lvl w:ilvl="7" w:tplc="C13475EA">
      <w:start w:val="1"/>
      <w:numFmt w:val="lowerLetter"/>
      <w:lvlText w:val="%8."/>
      <w:lvlJc w:val="left"/>
      <w:pPr>
        <w:ind w:left="5760" w:hanging="360"/>
      </w:pPr>
    </w:lvl>
    <w:lvl w:ilvl="8" w:tplc="009EF5EE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ECD7804"/>
    <w:multiLevelType w:val="hybridMultilevel"/>
    <w:tmpl w:val="E8AE17CA"/>
    <w:lvl w:ilvl="0" w:tplc="F43AF58A">
      <w:start w:val="1"/>
      <w:numFmt w:val="decimal"/>
      <w:lvlText w:val="%1."/>
      <w:lvlJc w:val="left"/>
      <w:pPr>
        <w:ind w:left="720" w:hanging="360"/>
      </w:pPr>
    </w:lvl>
    <w:lvl w:ilvl="1" w:tplc="739A662A">
      <w:start w:val="1"/>
      <w:numFmt w:val="decimal"/>
      <w:lvlText w:val="%2."/>
      <w:lvlJc w:val="left"/>
      <w:pPr>
        <w:ind w:left="1440" w:hanging="360"/>
      </w:pPr>
    </w:lvl>
    <w:lvl w:ilvl="2" w:tplc="D34ECFD2">
      <w:start w:val="1"/>
      <w:numFmt w:val="lowerRoman"/>
      <w:lvlText w:val="%3."/>
      <w:lvlJc w:val="right"/>
      <w:pPr>
        <w:ind w:left="2160" w:hanging="180"/>
      </w:pPr>
    </w:lvl>
    <w:lvl w:ilvl="3" w:tplc="424CD8CC">
      <w:start w:val="1"/>
      <w:numFmt w:val="decimal"/>
      <w:lvlText w:val="%4."/>
      <w:lvlJc w:val="left"/>
      <w:pPr>
        <w:ind w:left="2880" w:hanging="360"/>
      </w:pPr>
    </w:lvl>
    <w:lvl w:ilvl="4" w:tplc="C1AEEA8C">
      <w:start w:val="1"/>
      <w:numFmt w:val="lowerLetter"/>
      <w:lvlText w:val="%5."/>
      <w:lvlJc w:val="left"/>
      <w:pPr>
        <w:ind w:left="3600" w:hanging="360"/>
      </w:pPr>
    </w:lvl>
    <w:lvl w:ilvl="5" w:tplc="84FE8C84">
      <w:start w:val="1"/>
      <w:numFmt w:val="lowerRoman"/>
      <w:lvlText w:val="%6."/>
      <w:lvlJc w:val="right"/>
      <w:pPr>
        <w:ind w:left="4320" w:hanging="180"/>
      </w:pPr>
    </w:lvl>
    <w:lvl w:ilvl="6" w:tplc="22268520">
      <w:start w:val="1"/>
      <w:numFmt w:val="decimal"/>
      <w:lvlText w:val="%7."/>
      <w:lvlJc w:val="left"/>
      <w:pPr>
        <w:ind w:left="5040" w:hanging="360"/>
      </w:pPr>
    </w:lvl>
    <w:lvl w:ilvl="7" w:tplc="B1EC1AF6">
      <w:start w:val="1"/>
      <w:numFmt w:val="lowerLetter"/>
      <w:lvlText w:val="%8."/>
      <w:lvlJc w:val="left"/>
      <w:pPr>
        <w:ind w:left="5760" w:hanging="360"/>
      </w:pPr>
    </w:lvl>
    <w:lvl w:ilvl="8" w:tplc="A64065C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863AB0"/>
    <w:multiLevelType w:val="hybridMultilevel"/>
    <w:tmpl w:val="704465D2"/>
    <w:lvl w:ilvl="0" w:tplc="9FFC182E">
      <w:start w:val="1"/>
      <w:numFmt w:val="decimal"/>
      <w:lvlText w:val="%1."/>
      <w:lvlJc w:val="left"/>
      <w:pPr>
        <w:ind w:left="720" w:hanging="360"/>
      </w:pPr>
    </w:lvl>
    <w:lvl w:ilvl="1" w:tplc="F174A4C4">
      <w:start w:val="1"/>
      <w:numFmt w:val="lowerLetter"/>
      <w:lvlText w:val="%2."/>
      <w:lvlJc w:val="left"/>
      <w:pPr>
        <w:ind w:left="1440" w:hanging="360"/>
      </w:pPr>
    </w:lvl>
    <w:lvl w:ilvl="2" w:tplc="9D9012CE">
      <w:start w:val="1"/>
      <w:numFmt w:val="lowerRoman"/>
      <w:lvlText w:val="%3."/>
      <w:lvlJc w:val="right"/>
      <w:pPr>
        <w:ind w:left="2160" w:hanging="180"/>
      </w:pPr>
    </w:lvl>
    <w:lvl w:ilvl="3" w:tplc="BDA884A2">
      <w:start w:val="1"/>
      <w:numFmt w:val="decimal"/>
      <w:lvlText w:val="%4."/>
      <w:lvlJc w:val="left"/>
      <w:pPr>
        <w:ind w:left="2880" w:hanging="360"/>
      </w:pPr>
    </w:lvl>
    <w:lvl w:ilvl="4" w:tplc="AD70547C">
      <w:start w:val="1"/>
      <w:numFmt w:val="lowerLetter"/>
      <w:lvlText w:val="%5."/>
      <w:lvlJc w:val="left"/>
      <w:pPr>
        <w:ind w:left="3600" w:hanging="360"/>
      </w:pPr>
    </w:lvl>
    <w:lvl w:ilvl="5" w:tplc="6DFCED64">
      <w:start w:val="1"/>
      <w:numFmt w:val="lowerRoman"/>
      <w:lvlText w:val="%6."/>
      <w:lvlJc w:val="right"/>
      <w:pPr>
        <w:ind w:left="4320" w:hanging="180"/>
      </w:pPr>
    </w:lvl>
    <w:lvl w:ilvl="6" w:tplc="9D5C521A">
      <w:start w:val="1"/>
      <w:numFmt w:val="decimal"/>
      <w:lvlText w:val="%7."/>
      <w:lvlJc w:val="left"/>
      <w:pPr>
        <w:ind w:left="5040" w:hanging="360"/>
      </w:pPr>
    </w:lvl>
    <w:lvl w:ilvl="7" w:tplc="413AA10E">
      <w:start w:val="1"/>
      <w:numFmt w:val="lowerLetter"/>
      <w:lvlText w:val="%8."/>
      <w:lvlJc w:val="left"/>
      <w:pPr>
        <w:ind w:left="5760" w:hanging="360"/>
      </w:pPr>
    </w:lvl>
    <w:lvl w:ilvl="8" w:tplc="2E9EB7B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FA511F"/>
    <w:multiLevelType w:val="hybridMultilevel"/>
    <w:tmpl w:val="0FE2D0DE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BF5619"/>
    <w:multiLevelType w:val="hybridMultilevel"/>
    <w:tmpl w:val="7CAC52C8"/>
    <w:lvl w:ilvl="0" w:tplc="4BF67608">
      <w:start w:val="1"/>
      <w:numFmt w:val="decimal"/>
      <w:lvlText w:val="%1."/>
      <w:lvlJc w:val="left"/>
      <w:pPr>
        <w:ind w:left="720" w:hanging="360"/>
      </w:pPr>
    </w:lvl>
    <w:lvl w:ilvl="1" w:tplc="9A729DCE">
      <w:start w:val="1"/>
      <w:numFmt w:val="lowerLetter"/>
      <w:lvlText w:val="%2."/>
      <w:lvlJc w:val="left"/>
      <w:pPr>
        <w:ind w:left="1440" w:hanging="360"/>
      </w:pPr>
    </w:lvl>
    <w:lvl w:ilvl="2" w:tplc="5302D23A">
      <w:start w:val="1"/>
      <w:numFmt w:val="lowerRoman"/>
      <w:lvlText w:val="%3."/>
      <w:lvlJc w:val="right"/>
      <w:pPr>
        <w:ind w:left="2160" w:hanging="180"/>
      </w:pPr>
    </w:lvl>
    <w:lvl w:ilvl="3" w:tplc="AF32B320">
      <w:start w:val="1"/>
      <w:numFmt w:val="decimal"/>
      <w:lvlText w:val="%4."/>
      <w:lvlJc w:val="left"/>
      <w:pPr>
        <w:ind w:left="2880" w:hanging="360"/>
      </w:pPr>
    </w:lvl>
    <w:lvl w:ilvl="4" w:tplc="7E2CFDE8">
      <w:start w:val="1"/>
      <w:numFmt w:val="lowerLetter"/>
      <w:lvlText w:val="%5."/>
      <w:lvlJc w:val="left"/>
      <w:pPr>
        <w:ind w:left="3600" w:hanging="360"/>
      </w:pPr>
    </w:lvl>
    <w:lvl w:ilvl="5" w:tplc="542209AE">
      <w:start w:val="1"/>
      <w:numFmt w:val="lowerRoman"/>
      <w:lvlText w:val="%6."/>
      <w:lvlJc w:val="right"/>
      <w:pPr>
        <w:ind w:left="4320" w:hanging="180"/>
      </w:pPr>
    </w:lvl>
    <w:lvl w:ilvl="6" w:tplc="C28E614C">
      <w:start w:val="1"/>
      <w:numFmt w:val="decimal"/>
      <w:lvlText w:val="%7."/>
      <w:lvlJc w:val="left"/>
      <w:pPr>
        <w:ind w:left="5040" w:hanging="360"/>
      </w:pPr>
    </w:lvl>
    <w:lvl w:ilvl="7" w:tplc="2D822972">
      <w:start w:val="1"/>
      <w:numFmt w:val="lowerLetter"/>
      <w:lvlText w:val="%8."/>
      <w:lvlJc w:val="left"/>
      <w:pPr>
        <w:ind w:left="5760" w:hanging="360"/>
      </w:pPr>
    </w:lvl>
    <w:lvl w:ilvl="8" w:tplc="5554DF1E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A67B30"/>
    <w:multiLevelType w:val="hybridMultilevel"/>
    <w:tmpl w:val="9F504B4E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DB64D67"/>
    <w:multiLevelType w:val="hybridMultilevel"/>
    <w:tmpl w:val="40148A94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5E41DCD"/>
    <w:multiLevelType w:val="hybridMultilevel"/>
    <w:tmpl w:val="E226823A"/>
    <w:lvl w:ilvl="0" w:tplc="48AA2E44">
      <w:start w:val="1"/>
      <w:numFmt w:val="decimal"/>
      <w:lvlText w:val="%1."/>
      <w:lvlJc w:val="left"/>
      <w:pPr>
        <w:ind w:left="720" w:hanging="360"/>
      </w:pPr>
    </w:lvl>
    <w:lvl w:ilvl="1" w:tplc="57523A98">
      <w:start w:val="1"/>
      <w:numFmt w:val="lowerLetter"/>
      <w:lvlText w:val="%2."/>
      <w:lvlJc w:val="left"/>
      <w:pPr>
        <w:ind w:left="1440" w:hanging="360"/>
      </w:pPr>
    </w:lvl>
    <w:lvl w:ilvl="2" w:tplc="57CA77CE">
      <w:start w:val="1"/>
      <w:numFmt w:val="lowerRoman"/>
      <w:lvlText w:val="%3."/>
      <w:lvlJc w:val="right"/>
      <w:pPr>
        <w:ind w:left="2160" w:hanging="180"/>
      </w:pPr>
    </w:lvl>
    <w:lvl w:ilvl="3" w:tplc="7D4668CE">
      <w:start w:val="1"/>
      <w:numFmt w:val="decimal"/>
      <w:lvlText w:val="%4."/>
      <w:lvlJc w:val="left"/>
      <w:pPr>
        <w:ind w:left="2880" w:hanging="360"/>
      </w:pPr>
    </w:lvl>
    <w:lvl w:ilvl="4" w:tplc="38B4B03E">
      <w:start w:val="1"/>
      <w:numFmt w:val="lowerLetter"/>
      <w:lvlText w:val="%5."/>
      <w:lvlJc w:val="left"/>
      <w:pPr>
        <w:ind w:left="3600" w:hanging="360"/>
      </w:pPr>
    </w:lvl>
    <w:lvl w:ilvl="5" w:tplc="C93CA85A">
      <w:start w:val="1"/>
      <w:numFmt w:val="lowerRoman"/>
      <w:lvlText w:val="%6."/>
      <w:lvlJc w:val="right"/>
      <w:pPr>
        <w:ind w:left="4320" w:hanging="180"/>
      </w:pPr>
    </w:lvl>
    <w:lvl w:ilvl="6" w:tplc="36D2A482">
      <w:start w:val="1"/>
      <w:numFmt w:val="decimal"/>
      <w:lvlText w:val="%7."/>
      <w:lvlJc w:val="left"/>
      <w:pPr>
        <w:ind w:left="5040" w:hanging="360"/>
      </w:pPr>
    </w:lvl>
    <w:lvl w:ilvl="7" w:tplc="8E9673C0">
      <w:start w:val="1"/>
      <w:numFmt w:val="lowerLetter"/>
      <w:lvlText w:val="%8."/>
      <w:lvlJc w:val="left"/>
      <w:pPr>
        <w:ind w:left="5760" w:hanging="360"/>
      </w:pPr>
    </w:lvl>
    <w:lvl w:ilvl="8" w:tplc="1E108FF4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06279D"/>
    <w:multiLevelType w:val="hybridMultilevel"/>
    <w:tmpl w:val="E30E3466"/>
    <w:lvl w:ilvl="0" w:tplc="B57C00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1A9A8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53220C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14653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C70C73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8D0822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62C34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2ECAE6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BD8724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8B7691"/>
    <w:multiLevelType w:val="hybridMultilevel"/>
    <w:tmpl w:val="D2020BC8"/>
    <w:lvl w:ilvl="0" w:tplc="651C56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0EAC7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0C6EB4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23C9DB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1EF84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8A962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2C42D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030DB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750CD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7966B4"/>
    <w:multiLevelType w:val="hybridMultilevel"/>
    <w:tmpl w:val="B97C674C"/>
    <w:lvl w:ilvl="0" w:tplc="4C9EC6C6">
      <w:start w:val="1"/>
      <w:numFmt w:val="decimal"/>
      <w:lvlText w:val="%1."/>
      <w:lvlJc w:val="left"/>
      <w:pPr>
        <w:ind w:left="720" w:hanging="360"/>
      </w:pPr>
    </w:lvl>
    <w:lvl w:ilvl="1" w:tplc="0F36088C">
      <w:start w:val="1"/>
      <w:numFmt w:val="lowerLetter"/>
      <w:lvlText w:val="%2."/>
      <w:lvlJc w:val="left"/>
      <w:pPr>
        <w:ind w:left="1440" w:hanging="360"/>
      </w:pPr>
    </w:lvl>
    <w:lvl w:ilvl="2" w:tplc="3F284D8A">
      <w:start w:val="1"/>
      <w:numFmt w:val="lowerRoman"/>
      <w:lvlText w:val="%3."/>
      <w:lvlJc w:val="right"/>
      <w:pPr>
        <w:ind w:left="2160" w:hanging="180"/>
      </w:pPr>
    </w:lvl>
    <w:lvl w:ilvl="3" w:tplc="FAB207CE">
      <w:start w:val="1"/>
      <w:numFmt w:val="decimal"/>
      <w:lvlText w:val="%4."/>
      <w:lvlJc w:val="left"/>
      <w:pPr>
        <w:ind w:left="2880" w:hanging="360"/>
      </w:pPr>
    </w:lvl>
    <w:lvl w:ilvl="4" w:tplc="AACA8B54">
      <w:start w:val="1"/>
      <w:numFmt w:val="lowerLetter"/>
      <w:lvlText w:val="%5."/>
      <w:lvlJc w:val="left"/>
      <w:pPr>
        <w:ind w:left="3600" w:hanging="360"/>
      </w:pPr>
    </w:lvl>
    <w:lvl w:ilvl="5" w:tplc="A7FE452E">
      <w:start w:val="1"/>
      <w:numFmt w:val="lowerRoman"/>
      <w:lvlText w:val="%6."/>
      <w:lvlJc w:val="right"/>
      <w:pPr>
        <w:ind w:left="4320" w:hanging="180"/>
      </w:pPr>
    </w:lvl>
    <w:lvl w:ilvl="6" w:tplc="7D0CC458">
      <w:start w:val="1"/>
      <w:numFmt w:val="decimal"/>
      <w:lvlText w:val="%7."/>
      <w:lvlJc w:val="left"/>
      <w:pPr>
        <w:ind w:left="5040" w:hanging="360"/>
      </w:pPr>
    </w:lvl>
    <w:lvl w:ilvl="7" w:tplc="E4064A76">
      <w:start w:val="1"/>
      <w:numFmt w:val="lowerLetter"/>
      <w:lvlText w:val="%8."/>
      <w:lvlJc w:val="left"/>
      <w:pPr>
        <w:ind w:left="5760" w:hanging="360"/>
      </w:pPr>
    </w:lvl>
    <w:lvl w:ilvl="8" w:tplc="DEF04910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C0B7537"/>
    <w:multiLevelType w:val="hybridMultilevel"/>
    <w:tmpl w:val="065EBF8A"/>
    <w:lvl w:ilvl="0" w:tplc="C92AECF6">
      <w:start w:val="1"/>
      <w:numFmt w:val="decimal"/>
      <w:lvlText w:val="%1."/>
      <w:lvlJc w:val="left"/>
      <w:pPr>
        <w:ind w:left="720" w:hanging="360"/>
      </w:pPr>
    </w:lvl>
    <w:lvl w:ilvl="1" w:tplc="41E41DF2">
      <w:start w:val="1"/>
      <w:numFmt w:val="lowerLetter"/>
      <w:lvlText w:val="%2."/>
      <w:lvlJc w:val="left"/>
      <w:pPr>
        <w:ind w:left="1440" w:hanging="360"/>
      </w:pPr>
    </w:lvl>
    <w:lvl w:ilvl="2" w:tplc="4D169378">
      <w:start w:val="1"/>
      <w:numFmt w:val="lowerRoman"/>
      <w:lvlText w:val="%3."/>
      <w:lvlJc w:val="right"/>
      <w:pPr>
        <w:ind w:left="2160" w:hanging="180"/>
      </w:pPr>
    </w:lvl>
    <w:lvl w:ilvl="3" w:tplc="E78C676A">
      <w:start w:val="1"/>
      <w:numFmt w:val="decimal"/>
      <w:lvlText w:val="%4."/>
      <w:lvlJc w:val="left"/>
      <w:pPr>
        <w:ind w:left="2880" w:hanging="360"/>
      </w:pPr>
    </w:lvl>
    <w:lvl w:ilvl="4" w:tplc="E8D85CEA">
      <w:start w:val="1"/>
      <w:numFmt w:val="lowerLetter"/>
      <w:lvlText w:val="%5."/>
      <w:lvlJc w:val="left"/>
      <w:pPr>
        <w:ind w:left="3600" w:hanging="360"/>
      </w:pPr>
    </w:lvl>
    <w:lvl w:ilvl="5" w:tplc="EED05D7A">
      <w:start w:val="1"/>
      <w:numFmt w:val="lowerRoman"/>
      <w:lvlText w:val="%6."/>
      <w:lvlJc w:val="right"/>
      <w:pPr>
        <w:ind w:left="4320" w:hanging="180"/>
      </w:pPr>
    </w:lvl>
    <w:lvl w:ilvl="6" w:tplc="71589568">
      <w:start w:val="1"/>
      <w:numFmt w:val="decimal"/>
      <w:lvlText w:val="%7."/>
      <w:lvlJc w:val="left"/>
      <w:pPr>
        <w:ind w:left="5040" w:hanging="360"/>
      </w:pPr>
    </w:lvl>
    <w:lvl w:ilvl="7" w:tplc="1EB6A4C4">
      <w:start w:val="1"/>
      <w:numFmt w:val="lowerLetter"/>
      <w:lvlText w:val="%8."/>
      <w:lvlJc w:val="left"/>
      <w:pPr>
        <w:ind w:left="5760" w:hanging="360"/>
      </w:pPr>
    </w:lvl>
    <w:lvl w:ilvl="8" w:tplc="738AE7D0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6F1E3E"/>
    <w:multiLevelType w:val="hybridMultilevel"/>
    <w:tmpl w:val="77D0FA72"/>
    <w:lvl w:ilvl="0" w:tplc="D4DA4F44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141A0019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C65F67"/>
    <w:multiLevelType w:val="hybridMultilevel"/>
    <w:tmpl w:val="81AC1506"/>
    <w:lvl w:ilvl="0" w:tplc="CD026A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800" w:hanging="360"/>
      </w:pPr>
    </w:lvl>
    <w:lvl w:ilvl="2" w:tplc="141A001B" w:tentative="1">
      <w:start w:val="1"/>
      <w:numFmt w:val="lowerRoman"/>
      <w:lvlText w:val="%3."/>
      <w:lvlJc w:val="right"/>
      <w:pPr>
        <w:ind w:left="2520" w:hanging="180"/>
      </w:pPr>
    </w:lvl>
    <w:lvl w:ilvl="3" w:tplc="141A000F" w:tentative="1">
      <w:start w:val="1"/>
      <w:numFmt w:val="decimal"/>
      <w:lvlText w:val="%4."/>
      <w:lvlJc w:val="left"/>
      <w:pPr>
        <w:ind w:left="3240" w:hanging="360"/>
      </w:pPr>
    </w:lvl>
    <w:lvl w:ilvl="4" w:tplc="141A0019" w:tentative="1">
      <w:start w:val="1"/>
      <w:numFmt w:val="lowerLetter"/>
      <w:lvlText w:val="%5."/>
      <w:lvlJc w:val="left"/>
      <w:pPr>
        <w:ind w:left="3960" w:hanging="360"/>
      </w:pPr>
    </w:lvl>
    <w:lvl w:ilvl="5" w:tplc="141A001B" w:tentative="1">
      <w:start w:val="1"/>
      <w:numFmt w:val="lowerRoman"/>
      <w:lvlText w:val="%6."/>
      <w:lvlJc w:val="right"/>
      <w:pPr>
        <w:ind w:left="4680" w:hanging="180"/>
      </w:pPr>
    </w:lvl>
    <w:lvl w:ilvl="6" w:tplc="141A000F" w:tentative="1">
      <w:start w:val="1"/>
      <w:numFmt w:val="decimal"/>
      <w:lvlText w:val="%7."/>
      <w:lvlJc w:val="left"/>
      <w:pPr>
        <w:ind w:left="5400" w:hanging="360"/>
      </w:pPr>
    </w:lvl>
    <w:lvl w:ilvl="7" w:tplc="141A0019" w:tentative="1">
      <w:start w:val="1"/>
      <w:numFmt w:val="lowerLetter"/>
      <w:lvlText w:val="%8."/>
      <w:lvlJc w:val="left"/>
      <w:pPr>
        <w:ind w:left="6120" w:hanging="360"/>
      </w:pPr>
    </w:lvl>
    <w:lvl w:ilvl="8" w:tplc="1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606A13C8"/>
    <w:multiLevelType w:val="hybridMultilevel"/>
    <w:tmpl w:val="263089E6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19" w:tentative="1">
      <w:start w:val="1"/>
      <w:numFmt w:val="lowerLetter"/>
      <w:lvlText w:val="%2."/>
      <w:lvlJc w:val="left"/>
      <w:pPr>
        <w:ind w:left="2160" w:hanging="360"/>
      </w:pPr>
    </w:lvl>
    <w:lvl w:ilvl="2" w:tplc="141A001B" w:tentative="1">
      <w:start w:val="1"/>
      <w:numFmt w:val="lowerRoman"/>
      <w:lvlText w:val="%3."/>
      <w:lvlJc w:val="right"/>
      <w:pPr>
        <w:ind w:left="2880" w:hanging="180"/>
      </w:pPr>
    </w:lvl>
    <w:lvl w:ilvl="3" w:tplc="141A000F" w:tentative="1">
      <w:start w:val="1"/>
      <w:numFmt w:val="decimal"/>
      <w:lvlText w:val="%4."/>
      <w:lvlJc w:val="left"/>
      <w:pPr>
        <w:ind w:left="3600" w:hanging="360"/>
      </w:pPr>
    </w:lvl>
    <w:lvl w:ilvl="4" w:tplc="141A0019" w:tentative="1">
      <w:start w:val="1"/>
      <w:numFmt w:val="lowerLetter"/>
      <w:lvlText w:val="%5."/>
      <w:lvlJc w:val="left"/>
      <w:pPr>
        <w:ind w:left="4320" w:hanging="360"/>
      </w:pPr>
    </w:lvl>
    <w:lvl w:ilvl="5" w:tplc="141A001B" w:tentative="1">
      <w:start w:val="1"/>
      <w:numFmt w:val="lowerRoman"/>
      <w:lvlText w:val="%6."/>
      <w:lvlJc w:val="right"/>
      <w:pPr>
        <w:ind w:left="5040" w:hanging="180"/>
      </w:pPr>
    </w:lvl>
    <w:lvl w:ilvl="6" w:tplc="141A000F" w:tentative="1">
      <w:start w:val="1"/>
      <w:numFmt w:val="decimal"/>
      <w:lvlText w:val="%7."/>
      <w:lvlJc w:val="left"/>
      <w:pPr>
        <w:ind w:left="5760" w:hanging="360"/>
      </w:pPr>
    </w:lvl>
    <w:lvl w:ilvl="7" w:tplc="141A0019" w:tentative="1">
      <w:start w:val="1"/>
      <w:numFmt w:val="lowerLetter"/>
      <w:lvlText w:val="%8."/>
      <w:lvlJc w:val="left"/>
      <w:pPr>
        <w:ind w:left="6480" w:hanging="360"/>
      </w:pPr>
    </w:lvl>
    <w:lvl w:ilvl="8" w:tplc="1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637600C6"/>
    <w:multiLevelType w:val="hybridMultilevel"/>
    <w:tmpl w:val="C3203482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19" w:tentative="1">
      <w:start w:val="1"/>
      <w:numFmt w:val="lowerLetter"/>
      <w:lvlText w:val="%2."/>
      <w:lvlJc w:val="left"/>
      <w:pPr>
        <w:ind w:left="2160" w:hanging="360"/>
      </w:pPr>
    </w:lvl>
    <w:lvl w:ilvl="2" w:tplc="141A001B" w:tentative="1">
      <w:start w:val="1"/>
      <w:numFmt w:val="lowerRoman"/>
      <w:lvlText w:val="%3."/>
      <w:lvlJc w:val="right"/>
      <w:pPr>
        <w:ind w:left="2880" w:hanging="180"/>
      </w:pPr>
    </w:lvl>
    <w:lvl w:ilvl="3" w:tplc="141A000F" w:tentative="1">
      <w:start w:val="1"/>
      <w:numFmt w:val="decimal"/>
      <w:lvlText w:val="%4."/>
      <w:lvlJc w:val="left"/>
      <w:pPr>
        <w:ind w:left="3600" w:hanging="360"/>
      </w:pPr>
    </w:lvl>
    <w:lvl w:ilvl="4" w:tplc="141A0019" w:tentative="1">
      <w:start w:val="1"/>
      <w:numFmt w:val="lowerLetter"/>
      <w:lvlText w:val="%5."/>
      <w:lvlJc w:val="left"/>
      <w:pPr>
        <w:ind w:left="4320" w:hanging="360"/>
      </w:pPr>
    </w:lvl>
    <w:lvl w:ilvl="5" w:tplc="141A001B" w:tentative="1">
      <w:start w:val="1"/>
      <w:numFmt w:val="lowerRoman"/>
      <w:lvlText w:val="%6."/>
      <w:lvlJc w:val="right"/>
      <w:pPr>
        <w:ind w:left="5040" w:hanging="180"/>
      </w:pPr>
    </w:lvl>
    <w:lvl w:ilvl="6" w:tplc="141A000F" w:tentative="1">
      <w:start w:val="1"/>
      <w:numFmt w:val="decimal"/>
      <w:lvlText w:val="%7."/>
      <w:lvlJc w:val="left"/>
      <w:pPr>
        <w:ind w:left="5760" w:hanging="360"/>
      </w:pPr>
    </w:lvl>
    <w:lvl w:ilvl="7" w:tplc="141A0019" w:tentative="1">
      <w:start w:val="1"/>
      <w:numFmt w:val="lowerLetter"/>
      <w:lvlText w:val="%8."/>
      <w:lvlJc w:val="left"/>
      <w:pPr>
        <w:ind w:left="6480" w:hanging="360"/>
      </w:pPr>
    </w:lvl>
    <w:lvl w:ilvl="8" w:tplc="1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75B4A5C"/>
    <w:multiLevelType w:val="hybridMultilevel"/>
    <w:tmpl w:val="9CAACE7C"/>
    <w:lvl w:ilvl="0" w:tplc="E998FCD4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15A68AB"/>
    <w:multiLevelType w:val="hybridMultilevel"/>
    <w:tmpl w:val="6BE81A60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49D6C83"/>
    <w:multiLevelType w:val="hybridMultilevel"/>
    <w:tmpl w:val="4874017C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3418C1"/>
    <w:multiLevelType w:val="hybridMultilevel"/>
    <w:tmpl w:val="9DB0E95A"/>
    <w:lvl w:ilvl="0" w:tplc="75FCCD9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6"/>
  </w:num>
  <w:num w:numId="3">
    <w:abstractNumId w:val="1"/>
  </w:num>
  <w:num w:numId="4">
    <w:abstractNumId w:val="14"/>
  </w:num>
  <w:num w:numId="5">
    <w:abstractNumId w:val="8"/>
  </w:num>
  <w:num w:numId="6">
    <w:abstractNumId w:val="6"/>
  </w:num>
  <w:num w:numId="7">
    <w:abstractNumId w:val="11"/>
  </w:num>
  <w:num w:numId="8">
    <w:abstractNumId w:val="9"/>
  </w:num>
  <w:num w:numId="9">
    <w:abstractNumId w:val="17"/>
  </w:num>
  <w:num w:numId="10">
    <w:abstractNumId w:val="15"/>
  </w:num>
  <w:num w:numId="11">
    <w:abstractNumId w:val="0"/>
  </w:num>
  <w:num w:numId="12">
    <w:abstractNumId w:val="18"/>
  </w:num>
  <w:num w:numId="13">
    <w:abstractNumId w:val="3"/>
  </w:num>
  <w:num w:numId="14">
    <w:abstractNumId w:val="5"/>
  </w:num>
  <w:num w:numId="15">
    <w:abstractNumId w:val="4"/>
  </w:num>
  <w:num w:numId="16">
    <w:abstractNumId w:val="26"/>
  </w:num>
  <w:num w:numId="17">
    <w:abstractNumId w:val="24"/>
  </w:num>
  <w:num w:numId="18">
    <w:abstractNumId w:val="23"/>
  </w:num>
  <w:num w:numId="19">
    <w:abstractNumId w:val="2"/>
  </w:num>
  <w:num w:numId="20">
    <w:abstractNumId w:val="12"/>
  </w:num>
  <w:num w:numId="21">
    <w:abstractNumId w:val="13"/>
  </w:num>
  <w:num w:numId="22">
    <w:abstractNumId w:val="22"/>
  </w:num>
  <w:num w:numId="23">
    <w:abstractNumId w:val="10"/>
  </w:num>
  <w:num w:numId="24">
    <w:abstractNumId w:val="21"/>
  </w:num>
  <w:num w:numId="25">
    <w:abstractNumId w:val="19"/>
  </w:num>
  <w:num w:numId="26">
    <w:abstractNumId w:val="20"/>
  </w:num>
  <w:num w:numId="2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F64"/>
    <w:rsid w:val="00125FD8"/>
    <w:rsid w:val="00131040"/>
    <w:rsid w:val="001B51AE"/>
    <w:rsid w:val="002F44BD"/>
    <w:rsid w:val="00390CE3"/>
    <w:rsid w:val="0057408B"/>
    <w:rsid w:val="005A15FA"/>
    <w:rsid w:val="005E22DB"/>
    <w:rsid w:val="00743580"/>
    <w:rsid w:val="007C4EFD"/>
    <w:rsid w:val="0085186A"/>
    <w:rsid w:val="009B5D42"/>
    <w:rsid w:val="009C0F64"/>
    <w:rsid w:val="00A66D2B"/>
    <w:rsid w:val="00A94FF9"/>
    <w:rsid w:val="00AC34AE"/>
    <w:rsid w:val="00AD3E7F"/>
    <w:rsid w:val="00B05A12"/>
    <w:rsid w:val="00B6387D"/>
    <w:rsid w:val="00B9095C"/>
    <w:rsid w:val="00BC520A"/>
    <w:rsid w:val="00C638A3"/>
    <w:rsid w:val="00D25E07"/>
    <w:rsid w:val="00D8763D"/>
    <w:rsid w:val="00D97002"/>
    <w:rsid w:val="00E24C2F"/>
    <w:rsid w:val="00FE70D1"/>
    <w:rsid w:val="06A7F4CD"/>
    <w:rsid w:val="1A563921"/>
    <w:rsid w:val="6A274A59"/>
    <w:rsid w:val="7BEF15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435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extexposedshow">
    <w:name w:val="text_exposed_show"/>
    <w:basedOn w:val="DefaultParagraphFont"/>
    <w:rsid w:val="00A66D2B"/>
  </w:style>
  <w:style w:type="paragraph" w:styleId="NormalWeb">
    <w:name w:val="Normal (Web)"/>
    <w:basedOn w:val="Normal"/>
    <w:uiPriority w:val="99"/>
    <w:semiHidden/>
    <w:unhideWhenUsed/>
    <w:rsid w:val="00A66D2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9700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9700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97002"/>
    <w:rPr>
      <w:vertAlign w:val="superscript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extexposedshow">
    <w:name w:val="text_exposed_show"/>
    <w:basedOn w:val="DefaultParagraphFont"/>
    <w:rsid w:val="00A66D2B"/>
  </w:style>
  <w:style w:type="paragraph" w:styleId="NormalWeb">
    <w:name w:val="Normal (Web)"/>
    <w:basedOn w:val="Normal"/>
    <w:uiPriority w:val="99"/>
    <w:semiHidden/>
    <w:unhideWhenUsed/>
    <w:rsid w:val="00A66D2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9700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9700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97002"/>
    <w:rPr>
      <w:vertAlign w:val="superscript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900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B1EA1-B560-4EE4-84CC-AE30F7AECE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73</Words>
  <Characters>4978</Characters>
  <Application>Microsoft Office Word</Application>
  <DocSecurity>0</DocSecurity>
  <Lines>41</Lines>
  <Paragraphs>11</Paragraphs>
  <ScaleCrop>false</ScaleCrop>
  <Company/>
  <LinksUpToDate>false</LinksUpToDate>
  <CharactersWithSpaces>5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is Džafić</dc:creator>
  <cp:keywords/>
  <dc:description/>
  <cp:lastModifiedBy>Windows User</cp:lastModifiedBy>
  <cp:revision>20</cp:revision>
  <dcterms:created xsi:type="dcterms:W3CDTF">2016-02-27T18:06:00Z</dcterms:created>
  <dcterms:modified xsi:type="dcterms:W3CDTF">2016-03-05T19:51:00Z</dcterms:modified>
</cp:coreProperties>
</file>